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0F64" w:rsidRPr="003C6457" w:rsidRDefault="001E0F64" w:rsidP="00766DF7">
      <w:pPr>
        <w:spacing w:after="0" w:line="240" w:lineRule="auto"/>
        <w:jc w:val="center"/>
      </w:pPr>
      <w:r w:rsidRPr="003C6457">
        <w:t>Министерство образования Республики Беларусь</w:t>
      </w:r>
    </w:p>
    <w:p w:rsidR="001E0F64" w:rsidRPr="003C6457" w:rsidRDefault="001E0F64" w:rsidP="00766DF7">
      <w:pPr>
        <w:spacing w:before="120" w:after="0" w:line="240" w:lineRule="auto"/>
        <w:jc w:val="center"/>
      </w:pPr>
      <w:r w:rsidRPr="003C6457">
        <w:t>Учреждение образования «Белорусский государственный университет информатики и радиоэлектроники»</w:t>
      </w:r>
    </w:p>
    <w:p w:rsidR="001E0F64" w:rsidRDefault="001E0F64" w:rsidP="00766DF7">
      <w:pPr>
        <w:spacing w:after="0" w:line="240" w:lineRule="auto"/>
        <w:ind w:firstLine="540"/>
        <w:jc w:val="center"/>
      </w:pPr>
    </w:p>
    <w:p w:rsidR="001E0F64" w:rsidRDefault="001E0F64" w:rsidP="00766DF7">
      <w:pPr>
        <w:spacing w:after="0" w:line="240" w:lineRule="auto"/>
        <w:ind w:firstLine="540"/>
        <w:jc w:val="center"/>
      </w:pPr>
    </w:p>
    <w:p w:rsidR="001E0F64" w:rsidRPr="003C6457" w:rsidRDefault="001E0F64" w:rsidP="00766DF7">
      <w:pPr>
        <w:spacing w:after="0" w:line="240" w:lineRule="auto"/>
        <w:ind w:firstLine="540"/>
        <w:jc w:val="center"/>
      </w:pPr>
    </w:p>
    <w:p w:rsidR="001E0F64" w:rsidRDefault="001E0F64" w:rsidP="00766DF7">
      <w:pPr>
        <w:spacing w:after="0" w:line="240" w:lineRule="auto"/>
        <w:jc w:val="center"/>
      </w:pPr>
      <w:r w:rsidRPr="003C6457">
        <w:t xml:space="preserve">Факультет </w:t>
      </w:r>
      <w:r>
        <w:t>компьютерных систем и сетей</w:t>
      </w: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  <w:r w:rsidRPr="003C6457">
        <w:t>Кафедра</w:t>
      </w:r>
      <w:r>
        <w:t xml:space="preserve"> электронных вычислительных машин</w:t>
      </w:r>
    </w:p>
    <w:p w:rsidR="0028201D" w:rsidRDefault="0028201D" w:rsidP="00766DF7">
      <w:pPr>
        <w:spacing w:after="0" w:line="240" w:lineRule="auto"/>
        <w:jc w:val="center"/>
      </w:pPr>
    </w:p>
    <w:p w:rsidR="001E0F64" w:rsidRPr="00D06654" w:rsidRDefault="001E0F64" w:rsidP="00766DF7">
      <w:pPr>
        <w:spacing w:after="0" w:line="240" w:lineRule="auto"/>
        <w:jc w:val="center"/>
      </w:pPr>
      <w:r>
        <w:t xml:space="preserve">Дисциплина: </w:t>
      </w:r>
      <w:proofErr w:type="spellStart"/>
      <w:r w:rsidR="00C45172">
        <w:t>СиФО</w:t>
      </w:r>
      <w:proofErr w:type="spellEnd"/>
      <w:r w:rsidR="00C45172">
        <w:t xml:space="preserve"> ЭВМ</w:t>
      </w:r>
    </w:p>
    <w:p w:rsidR="001E0F64" w:rsidRDefault="001E0F64" w:rsidP="00766DF7">
      <w:pPr>
        <w:spacing w:after="0" w:line="240" w:lineRule="auto"/>
        <w:jc w:val="center"/>
        <w:rPr>
          <w:b/>
        </w:rPr>
      </w:pPr>
    </w:p>
    <w:p w:rsidR="001E0F64" w:rsidRDefault="001E0F64" w:rsidP="00766DF7">
      <w:pPr>
        <w:spacing w:after="0" w:line="240" w:lineRule="auto"/>
        <w:ind w:firstLine="540"/>
        <w:jc w:val="center"/>
        <w:rPr>
          <w:b/>
        </w:rPr>
      </w:pPr>
    </w:p>
    <w:p w:rsidR="001E0F64" w:rsidRPr="0003145C" w:rsidRDefault="001E0F64" w:rsidP="00766DF7">
      <w:pPr>
        <w:spacing w:after="0" w:line="240" w:lineRule="auto"/>
        <w:jc w:val="center"/>
      </w:pPr>
      <w:r w:rsidRPr="0003145C">
        <w:t>ПОЯСНИТЕЛЬНАЯ ЗАПИСКА</w:t>
      </w:r>
    </w:p>
    <w:p w:rsidR="001E0F64" w:rsidRPr="0003145C" w:rsidRDefault="001E0F64" w:rsidP="00766DF7">
      <w:pPr>
        <w:spacing w:after="0" w:line="240" w:lineRule="auto"/>
        <w:ind w:hanging="142"/>
        <w:jc w:val="center"/>
      </w:pPr>
      <w:r w:rsidRPr="0003145C">
        <w:t>к курсовому проекту</w:t>
      </w:r>
    </w:p>
    <w:p w:rsidR="001E0F64" w:rsidRPr="0003145C" w:rsidRDefault="001E0F64" w:rsidP="00766DF7">
      <w:pPr>
        <w:spacing w:after="0" w:line="240" w:lineRule="auto"/>
        <w:ind w:hanging="142"/>
        <w:jc w:val="center"/>
      </w:pPr>
      <w:r w:rsidRPr="0003145C">
        <w:t>на тему</w:t>
      </w:r>
      <w:r w:rsidR="002117E2">
        <w:t>:</w:t>
      </w:r>
    </w:p>
    <w:p w:rsidR="001E0F64" w:rsidRPr="0003145C" w:rsidRDefault="001E0F64" w:rsidP="00766DF7">
      <w:pPr>
        <w:spacing w:after="0" w:line="240" w:lineRule="auto"/>
        <w:ind w:firstLine="540"/>
        <w:jc w:val="center"/>
      </w:pPr>
    </w:p>
    <w:p w:rsidR="001E0F64" w:rsidRPr="00D30271" w:rsidRDefault="00C45172" w:rsidP="00766DF7">
      <w:pPr>
        <w:spacing w:after="0" w:line="240" w:lineRule="auto"/>
        <w:jc w:val="center"/>
      </w:pPr>
      <w:r>
        <w:t>РАЗРАБОТКА МИКРО-ЭВМ НА ПЛИС</w:t>
      </w:r>
    </w:p>
    <w:p w:rsidR="001E0F64" w:rsidRPr="0003145C" w:rsidRDefault="001E0F64" w:rsidP="00766DF7">
      <w:pPr>
        <w:spacing w:after="0" w:line="240" w:lineRule="auto"/>
        <w:ind w:firstLine="540"/>
        <w:jc w:val="center"/>
      </w:pPr>
    </w:p>
    <w:p w:rsidR="001E0F64" w:rsidRDefault="001E0F64" w:rsidP="00766DF7">
      <w:pPr>
        <w:spacing w:after="0" w:line="240" w:lineRule="auto"/>
        <w:jc w:val="center"/>
      </w:pPr>
      <w:r w:rsidRPr="00434D80">
        <w:t xml:space="preserve">БГУИР КП </w:t>
      </w:r>
      <w:r w:rsidRPr="004B2AA4">
        <w:t>1-40 02 01</w:t>
      </w:r>
      <w:r>
        <w:rPr>
          <w:rStyle w:val="apple-converted-space"/>
          <w:rFonts w:ascii="Arial" w:hAnsi="Arial" w:cs="Arial"/>
          <w:color w:val="474747"/>
          <w:sz w:val="23"/>
          <w:szCs w:val="23"/>
          <w:shd w:val="clear" w:color="auto" w:fill="FFFFFF"/>
        </w:rPr>
        <w:t> </w:t>
      </w:r>
      <w:r w:rsidR="00766DF7" w:rsidRPr="00766DF7">
        <w:t>1</w:t>
      </w:r>
      <w:r w:rsidRPr="00434D80">
        <w:t> ПЗ</w:t>
      </w: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jc w:val="center"/>
      </w:pPr>
    </w:p>
    <w:p w:rsidR="001E0F64" w:rsidRDefault="001E0F64" w:rsidP="00766DF7">
      <w:pPr>
        <w:spacing w:after="0" w:line="240" w:lineRule="auto"/>
        <w:ind w:firstLine="540"/>
        <w:jc w:val="both"/>
      </w:pPr>
    </w:p>
    <w:p w:rsidR="001E0F64" w:rsidRPr="00766DF7" w:rsidRDefault="001E0F64" w:rsidP="00766DF7">
      <w:pPr>
        <w:spacing w:after="0" w:line="240" w:lineRule="auto"/>
        <w:ind w:left="4248" w:firstLine="708"/>
        <w:jc w:val="both"/>
      </w:pPr>
      <w:r w:rsidRPr="003C6457">
        <w:t>Студент</w:t>
      </w:r>
      <w:r w:rsidR="00766DF7">
        <w:t>: гр. 550504</w:t>
      </w:r>
      <w:r>
        <w:t xml:space="preserve"> </w:t>
      </w:r>
      <w:r w:rsidR="00766DF7" w:rsidRPr="00766DF7">
        <w:t>Нарейко</w:t>
      </w:r>
      <w:r w:rsidR="00766DF7">
        <w:t xml:space="preserve"> </w:t>
      </w:r>
      <w:r w:rsidR="00766DF7" w:rsidRPr="00766DF7">
        <w:t>В.И.</w:t>
      </w:r>
    </w:p>
    <w:p w:rsidR="001E0F64" w:rsidRDefault="0028201D" w:rsidP="00766DF7">
      <w:pPr>
        <w:spacing w:after="0" w:line="240" w:lineRule="auto"/>
        <w:jc w:val="both"/>
      </w:pPr>
      <w:r>
        <w:tab/>
      </w:r>
    </w:p>
    <w:p w:rsidR="001E0F64" w:rsidRDefault="001E0F64" w:rsidP="00766DF7">
      <w:pPr>
        <w:spacing w:after="0" w:line="240" w:lineRule="auto"/>
        <w:ind w:left="4248" w:firstLine="708"/>
      </w:pPr>
      <w:r w:rsidRPr="003C6457">
        <w:t>Руководитель</w:t>
      </w:r>
      <w:r>
        <w:t>:</w:t>
      </w:r>
      <w:r w:rsidR="00C45172">
        <w:t xml:space="preserve"> </w:t>
      </w:r>
      <w:r w:rsidR="00766DF7">
        <w:t>Третьяков А.Г.</w:t>
      </w:r>
    </w:p>
    <w:p w:rsidR="001E0F64" w:rsidRDefault="001E0F64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28201D" w:rsidRDefault="0028201D" w:rsidP="00766DF7">
      <w:pPr>
        <w:spacing w:after="0" w:line="240" w:lineRule="auto"/>
        <w:jc w:val="both"/>
      </w:pPr>
    </w:p>
    <w:p w:rsidR="00766DF7" w:rsidRDefault="00766DF7" w:rsidP="00766DF7">
      <w:pPr>
        <w:spacing w:after="0" w:line="240" w:lineRule="auto"/>
        <w:jc w:val="both"/>
      </w:pPr>
    </w:p>
    <w:p w:rsidR="00766DF7" w:rsidRDefault="00766DF7" w:rsidP="00766DF7">
      <w:pPr>
        <w:spacing w:after="0" w:line="240" w:lineRule="auto"/>
        <w:jc w:val="both"/>
      </w:pPr>
    </w:p>
    <w:p w:rsidR="0028201D" w:rsidRDefault="0028201D" w:rsidP="00766DF7">
      <w:pPr>
        <w:spacing w:after="0" w:line="240" w:lineRule="auto"/>
        <w:jc w:val="both"/>
      </w:pPr>
    </w:p>
    <w:p w:rsidR="001E0F64" w:rsidRDefault="001E0F64" w:rsidP="00766DF7">
      <w:pPr>
        <w:spacing w:after="0" w:line="240" w:lineRule="auto"/>
        <w:jc w:val="both"/>
      </w:pPr>
    </w:p>
    <w:p w:rsidR="003A189D" w:rsidRDefault="001E0F64" w:rsidP="00766DF7">
      <w:pPr>
        <w:spacing w:after="0" w:line="240" w:lineRule="auto"/>
        <w:jc w:val="center"/>
      </w:pPr>
      <w:r>
        <w:t>Минск</w:t>
      </w:r>
      <w:r w:rsidRPr="003C6457">
        <w:t xml:space="preserve"> 20</w:t>
      </w:r>
      <w:r w:rsidR="00C45172">
        <w:t>18</w:t>
      </w:r>
    </w:p>
    <w:p w:rsidR="00766DF7" w:rsidRDefault="00766DF7" w:rsidP="00766DF7">
      <w:pPr>
        <w:spacing w:after="0" w:line="240" w:lineRule="auto"/>
        <w:jc w:val="center"/>
      </w:pPr>
    </w:p>
    <w:p w:rsidR="0028201D" w:rsidRPr="0028201D" w:rsidRDefault="0028201D" w:rsidP="00766DF7">
      <w:pPr>
        <w:spacing w:after="0" w:line="240" w:lineRule="auto"/>
        <w:jc w:val="center"/>
        <w:rPr>
          <w:b/>
        </w:rPr>
      </w:pPr>
      <w:r w:rsidRPr="0028201D">
        <w:rPr>
          <w:b/>
        </w:rPr>
        <w:lastRenderedPageBreak/>
        <w:t>СОДЕРЖАНИЕ</w:t>
      </w:r>
    </w:p>
    <w:p w:rsidR="0028201D" w:rsidRDefault="0028201D" w:rsidP="00766DF7">
      <w:pPr>
        <w:spacing w:after="0" w:line="240" w:lineRule="auto"/>
        <w:jc w:val="center"/>
        <w:rPr>
          <w:b/>
        </w:rPr>
      </w:pPr>
    </w:p>
    <w:p w:rsidR="0028201D" w:rsidRPr="0028201D" w:rsidRDefault="0028201D" w:rsidP="00766DF7">
      <w:pPr>
        <w:spacing w:after="0" w:line="240" w:lineRule="auto"/>
        <w:jc w:val="center"/>
        <w:rPr>
          <w:b/>
        </w:rPr>
      </w:pPr>
    </w:p>
    <w:p w:rsidR="0028201D" w:rsidRDefault="0028201D" w:rsidP="00766DF7">
      <w:pPr>
        <w:spacing w:after="0" w:line="240" w:lineRule="auto"/>
      </w:pPr>
      <w:r>
        <w:t>ВВЕДЕ</w:t>
      </w:r>
      <w:r w:rsidR="00D3534A">
        <w:t>НИЕ………………………………………………………………</w:t>
      </w:r>
      <w:proofErr w:type="gramStart"/>
      <w:r w:rsidR="00D3534A">
        <w:t>…….</w:t>
      </w:r>
      <w:proofErr w:type="gramEnd"/>
      <w:r w:rsidR="00D3534A">
        <w:t>.</w:t>
      </w:r>
      <w:r w:rsidR="000A5D7B">
        <w:t>3</w:t>
      </w:r>
    </w:p>
    <w:p w:rsidR="0028201D" w:rsidRDefault="0028201D" w:rsidP="00766DF7">
      <w:pPr>
        <w:spacing w:after="0" w:line="240" w:lineRule="auto"/>
      </w:pPr>
      <w:r>
        <w:t>РАЗРАБОТКА ОБЩЕ</w:t>
      </w:r>
      <w:r w:rsidR="00D3534A">
        <w:t>Й СТРУКТУРЫ МИКРО-ЭВМ……………………</w:t>
      </w:r>
      <w:r w:rsidR="000A5D7B">
        <w:t>…4</w:t>
      </w:r>
    </w:p>
    <w:p w:rsidR="0028201D" w:rsidRPr="002F0611" w:rsidRDefault="0028201D" w:rsidP="00766DF7">
      <w:pPr>
        <w:spacing w:after="0" w:line="240" w:lineRule="auto"/>
      </w:pPr>
      <w:r>
        <w:t>РАЗРАБОТКА ОСНО</w:t>
      </w:r>
      <w:r w:rsidR="00D3534A">
        <w:t xml:space="preserve">ВНЫХ </w:t>
      </w:r>
      <w:proofErr w:type="gramStart"/>
      <w:r w:rsidR="00D3534A">
        <w:t xml:space="preserve">УСТРОЙСТВ </w:t>
      </w:r>
      <w:r w:rsidR="002F0611" w:rsidRPr="002F0611">
        <w:t xml:space="preserve"> </w:t>
      </w:r>
      <w:r w:rsidR="00D3534A">
        <w:t>МИКРО</w:t>
      </w:r>
      <w:proofErr w:type="gramEnd"/>
      <w:r w:rsidR="00D3534A">
        <w:t>-ЭВМ………………</w:t>
      </w:r>
      <w:r w:rsidR="002F0611">
        <w:t>..7</w:t>
      </w:r>
    </w:p>
    <w:p w:rsidR="0028201D" w:rsidRPr="002F0611" w:rsidRDefault="0028201D" w:rsidP="00766DF7">
      <w:pPr>
        <w:spacing w:after="0" w:line="240" w:lineRule="auto"/>
      </w:pPr>
      <w:r>
        <w:t>ФУНКЦИОНА</w:t>
      </w:r>
      <w:r w:rsidR="00F636E6">
        <w:t>ЛЬ</w:t>
      </w:r>
      <w:r w:rsidR="00D3534A">
        <w:t>НОЕ МОДЕЛИРОВАНИЕ…………………………</w:t>
      </w:r>
      <w:proofErr w:type="gramStart"/>
      <w:r w:rsidR="00D3534A">
        <w:t>…...</w:t>
      </w:r>
      <w:r w:rsidR="002F0611" w:rsidRPr="002F0611">
        <w:t>.</w:t>
      </w:r>
      <w:proofErr w:type="gramEnd"/>
      <w:r w:rsidR="002F0611" w:rsidRPr="002F0611">
        <w:t>.19</w:t>
      </w:r>
    </w:p>
    <w:p w:rsidR="0028201D" w:rsidRPr="002F0611" w:rsidRDefault="0028201D" w:rsidP="00766DF7">
      <w:pPr>
        <w:spacing w:after="0" w:line="240" w:lineRule="auto"/>
      </w:pPr>
      <w:r>
        <w:t>ЗАКЛЮЧ</w:t>
      </w:r>
      <w:r w:rsidR="00D3534A">
        <w:t>ЕНИЕ…………………………………………………………</w:t>
      </w:r>
      <w:proofErr w:type="gramStart"/>
      <w:r w:rsidR="00D3534A">
        <w:t>…….</w:t>
      </w:r>
      <w:proofErr w:type="gramEnd"/>
      <w:r w:rsidR="002F0611" w:rsidRPr="002F0611">
        <w:t>30</w:t>
      </w: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EA3436" w:rsidRDefault="00EA3436" w:rsidP="00766DF7">
      <w:pPr>
        <w:spacing w:after="0" w:line="240" w:lineRule="auto"/>
      </w:pPr>
    </w:p>
    <w:p w:rsidR="0028201D" w:rsidRDefault="0028201D" w:rsidP="00766DF7">
      <w:pPr>
        <w:spacing w:after="0" w:line="240" w:lineRule="auto"/>
      </w:pPr>
    </w:p>
    <w:p w:rsidR="000A5D7B" w:rsidRDefault="000A5D7B" w:rsidP="00766DF7">
      <w:pPr>
        <w:spacing w:after="0" w:line="240" w:lineRule="auto"/>
      </w:pPr>
    </w:p>
    <w:p w:rsidR="000A5D7B" w:rsidRDefault="000A5D7B" w:rsidP="00766DF7">
      <w:pPr>
        <w:spacing w:after="0" w:line="240" w:lineRule="auto"/>
      </w:pPr>
    </w:p>
    <w:p w:rsidR="00477FEF" w:rsidRDefault="0028201D" w:rsidP="00766DF7">
      <w:pPr>
        <w:spacing w:after="0" w:line="240" w:lineRule="auto"/>
        <w:jc w:val="center"/>
        <w:rPr>
          <w:b/>
        </w:rPr>
      </w:pPr>
      <w:r w:rsidRPr="0028201D">
        <w:rPr>
          <w:b/>
        </w:rPr>
        <w:lastRenderedPageBreak/>
        <w:t>ВВЕДЕНИЕ</w:t>
      </w:r>
    </w:p>
    <w:p w:rsidR="00477FEF" w:rsidRDefault="00477FEF" w:rsidP="00766DF7">
      <w:pPr>
        <w:spacing w:after="0" w:line="240" w:lineRule="auto"/>
        <w:jc w:val="center"/>
        <w:rPr>
          <w:b/>
        </w:rPr>
      </w:pPr>
    </w:p>
    <w:p w:rsidR="00766DF7" w:rsidRDefault="00766DF7" w:rsidP="00766DF7">
      <w:pPr>
        <w:spacing w:after="0" w:line="240" w:lineRule="auto"/>
        <w:ind w:firstLine="709"/>
        <w:jc w:val="both"/>
      </w:pPr>
    </w:p>
    <w:p w:rsidR="00766DF7" w:rsidRDefault="00766DF7" w:rsidP="00766DF7">
      <w:pPr>
        <w:spacing w:after="0" w:line="240" w:lineRule="auto"/>
        <w:ind w:firstLine="709"/>
        <w:jc w:val="both"/>
      </w:pPr>
      <w:r>
        <w:t xml:space="preserve">Целью данного курсового проекта является реализация </w:t>
      </w:r>
      <w:proofErr w:type="spellStart"/>
      <w:r>
        <w:t>микро_ЭВМ</w:t>
      </w:r>
      <w:proofErr w:type="spellEnd"/>
      <w:r>
        <w:t xml:space="preserve"> на ПЛИС. В качестве инструмента разработки используется программа </w:t>
      </w:r>
      <w:proofErr w:type="spellStart"/>
      <w:r>
        <w:rPr>
          <w:lang w:val="en-US"/>
        </w:rPr>
        <w:t>Quartus</w:t>
      </w:r>
      <w:proofErr w:type="spellEnd"/>
      <w:r w:rsidRPr="00766DF7">
        <w:t xml:space="preserve"> </w:t>
      </w:r>
      <w:r>
        <w:rPr>
          <w:lang w:val="en-US"/>
        </w:rPr>
        <w:t>II</w:t>
      </w:r>
      <w:r w:rsidRPr="00766DF7">
        <w:t xml:space="preserve"> 9.1 </w:t>
      </w:r>
      <w:r>
        <w:rPr>
          <w:lang w:val="en-US"/>
        </w:rPr>
        <w:t>Web</w:t>
      </w:r>
      <w:r w:rsidRPr="00766DF7">
        <w:t xml:space="preserve"> </w:t>
      </w:r>
      <w:r>
        <w:rPr>
          <w:lang w:val="en-US"/>
        </w:rPr>
        <w:t>Edition</w:t>
      </w:r>
      <w:r>
        <w:t xml:space="preserve">. В этой программе находятся все необходимые элементы для разработки схем любой сложности. Программа позволяет тестировать разрабатываемую схему при </w:t>
      </w:r>
      <w:proofErr w:type="gramStart"/>
      <w:r>
        <w:t>помощи .</w:t>
      </w:r>
      <w:proofErr w:type="spellStart"/>
      <w:r>
        <w:rPr>
          <w:lang w:val="en-US"/>
        </w:rPr>
        <w:t>vpf</w:t>
      </w:r>
      <w:proofErr w:type="spellEnd"/>
      <w:proofErr w:type="gramEnd"/>
      <w:r>
        <w:t xml:space="preserve"> диаграмм на любом этапе разработки. Также программа позволяет объединять участки схем в блоки, которые в дальнейшем можно использовать в других схемах.</w:t>
      </w:r>
    </w:p>
    <w:p w:rsidR="00766DF7" w:rsidRPr="00EA3436" w:rsidRDefault="00766DF7" w:rsidP="00766DF7">
      <w:pPr>
        <w:spacing w:after="0" w:line="240" w:lineRule="auto"/>
        <w:ind w:firstLine="709"/>
        <w:jc w:val="both"/>
      </w:pPr>
      <w:r>
        <w:t>А</w:t>
      </w:r>
      <w:r w:rsidR="000A5D7B">
        <w:t>рхитектура разрабатываемой схемы</w:t>
      </w:r>
      <w:r>
        <w:t xml:space="preserve"> – </w:t>
      </w:r>
      <w:proofErr w:type="spellStart"/>
      <w:r>
        <w:t>Пристонская</w:t>
      </w:r>
      <w:proofErr w:type="spellEnd"/>
      <w:r>
        <w:t xml:space="preserve">. Это значит, что команды и данные будут находится в одной памяти, в </w:t>
      </w:r>
      <w:r>
        <w:rPr>
          <w:lang w:val="en-US"/>
        </w:rPr>
        <w:t>ROM</w:t>
      </w:r>
      <w:r w:rsidRPr="00766DF7">
        <w:t xml:space="preserve">. </w:t>
      </w:r>
      <w:r>
        <w:t xml:space="preserve">Также будет использоваться </w:t>
      </w:r>
      <w:r>
        <w:rPr>
          <w:lang w:val="en-US"/>
        </w:rPr>
        <w:t>RAM</w:t>
      </w:r>
      <w:r w:rsidRPr="00EA3436">
        <w:t xml:space="preserve"> </w:t>
      </w:r>
      <w:r>
        <w:t>для хранения промежуточных значений.</w:t>
      </w:r>
      <w:r w:rsidR="00EA3436">
        <w:t xml:space="preserve"> В целом устройство будет выглядеть как </w:t>
      </w:r>
      <w:r w:rsidR="00EA3436">
        <w:rPr>
          <w:lang w:val="en-US"/>
        </w:rPr>
        <w:t>RAM</w:t>
      </w:r>
      <w:r w:rsidR="00EA3436" w:rsidRPr="00EA3436">
        <w:t>,</w:t>
      </w:r>
      <w:r w:rsidR="00EA3436">
        <w:t xml:space="preserve"> </w:t>
      </w:r>
      <w:r w:rsidR="00EA3436">
        <w:rPr>
          <w:lang w:val="en-US"/>
        </w:rPr>
        <w:t>ROM</w:t>
      </w:r>
      <w:r w:rsidR="00EA3436">
        <w:t xml:space="preserve"> и устройство управления, которое будет включать в себе такие модули, как кэш, арифметически-логическое устройство, стек. Схема будет способна распознавать команды.</w:t>
      </w:r>
    </w:p>
    <w:p w:rsidR="00766DF7" w:rsidRDefault="00766DF7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EA3436" w:rsidRDefault="00EA3436" w:rsidP="00766DF7">
      <w:pPr>
        <w:spacing w:after="0" w:line="240" w:lineRule="auto"/>
        <w:ind w:firstLine="709"/>
        <w:jc w:val="both"/>
      </w:pPr>
    </w:p>
    <w:p w:rsidR="00EA3436" w:rsidRDefault="00EA3436" w:rsidP="00766DF7">
      <w:pPr>
        <w:spacing w:after="0" w:line="240" w:lineRule="auto"/>
        <w:ind w:firstLine="709"/>
        <w:jc w:val="both"/>
      </w:pPr>
    </w:p>
    <w:p w:rsidR="00EA3436" w:rsidRDefault="00EA3436" w:rsidP="00766DF7">
      <w:pPr>
        <w:spacing w:after="0" w:line="240" w:lineRule="auto"/>
        <w:ind w:firstLine="709"/>
        <w:jc w:val="both"/>
      </w:pPr>
    </w:p>
    <w:p w:rsidR="00EA3436" w:rsidRDefault="00EA3436" w:rsidP="00766DF7">
      <w:pPr>
        <w:spacing w:after="0" w:line="240" w:lineRule="auto"/>
        <w:ind w:firstLine="709"/>
        <w:jc w:val="both"/>
      </w:pPr>
    </w:p>
    <w:p w:rsidR="00EA3436" w:rsidRDefault="00EA3436" w:rsidP="00766DF7">
      <w:pPr>
        <w:spacing w:after="0" w:line="240" w:lineRule="auto"/>
        <w:ind w:firstLine="709"/>
        <w:jc w:val="both"/>
      </w:pPr>
    </w:p>
    <w:p w:rsidR="00B51DF9" w:rsidRDefault="00B51DF9" w:rsidP="00766DF7">
      <w:pPr>
        <w:spacing w:after="0" w:line="240" w:lineRule="auto"/>
        <w:ind w:firstLine="709"/>
        <w:jc w:val="both"/>
      </w:pPr>
    </w:p>
    <w:p w:rsidR="00B51DF9" w:rsidRPr="00952CAD" w:rsidRDefault="00B51DF9" w:rsidP="00766DF7">
      <w:pPr>
        <w:pStyle w:val="a4"/>
        <w:numPr>
          <w:ilvl w:val="0"/>
          <w:numId w:val="9"/>
        </w:numPr>
        <w:spacing w:after="0" w:line="240" w:lineRule="auto"/>
        <w:jc w:val="both"/>
        <w:rPr>
          <w:b/>
        </w:rPr>
      </w:pPr>
      <w:r w:rsidRPr="00952CAD">
        <w:rPr>
          <w:b/>
        </w:rPr>
        <w:lastRenderedPageBreak/>
        <w:t>РАЗРАБОТКА ОБЩЕЙ СТРУКТУР</w:t>
      </w:r>
      <w:r w:rsidR="00952CAD">
        <w:rPr>
          <w:b/>
        </w:rPr>
        <w:t>Ы</w:t>
      </w:r>
      <w:r w:rsidRPr="00952CAD">
        <w:rPr>
          <w:b/>
        </w:rPr>
        <w:t xml:space="preserve"> МИКРО-ЭВМ</w:t>
      </w:r>
    </w:p>
    <w:p w:rsidR="0073426E" w:rsidRDefault="0073426E" w:rsidP="00766DF7">
      <w:pPr>
        <w:spacing w:after="0" w:line="240" w:lineRule="auto"/>
        <w:jc w:val="center"/>
        <w:rPr>
          <w:b/>
        </w:rPr>
      </w:pPr>
    </w:p>
    <w:p w:rsidR="00952CAD" w:rsidRDefault="00952CAD" w:rsidP="00766DF7">
      <w:pPr>
        <w:spacing w:after="0" w:line="240" w:lineRule="auto"/>
        <w:jc w:val="center"/>
        <w:rPr>
          <w:b/>
        </w:rPr>
      </w:pPr>
    </w:p>
    <w:p w:rsidR="0073426E" w:rsidRDefault="00952CAD" w:rsidP="00766DF7">
      <w:pPr>
        <w:spacing w:after="0" w:line="240" w:lineRule="auto"/>
        <w:ind w:firstLine="708"/>
        <w:jc w:val="both"/>
      </w:pPr>
      <w:r>
        <w:t>В данном разделе будут расписаны задание, структурная схема микро-ЭВМ, а также разработка архитектуры команд.</w:t>
      </w:r>
    </w:p>
    <w:p w:rsidR="00952CAD" w:rsidRDefault="00952CAD" w:rsidP="00766DF7">
      <w:pPr>
        <w:spacing w:after="0" w:line="240" w:lineRule="auto"/>
      </w:pPr>
    </w:p>
    <w:p w:rsidR="00952CAD" w:rsidRPr="00952CAD" w:rsidRDefault="00952CAD" w:rsidP="00766DF7">
      <w:pPr>
        <w:pStyle w:val="a4"/>
        <w:numPr>
          <w:ilvl w:val="1"/>
          <w:numId w:val="9"/>
        </w:numPr>
        <w:spacing w:after="0" w:line="240" w:lineRule="auto"/>
        <w:rPr>
          <w:b/>
        </w:rPr>
      </w:pPr>
      <w:r w:rsidRPr="00952CAD">
        <w:rPr>
          <w:b/>
        </w:rPr>
        <w:t>Задание</w:t>
      </w:r>
    </w:p>
    <w:p w:rsidR="00952CAD" w:rsidRPr="00952CAD" w:rsidRDefault="00952CAD" w:rsidP="00766DF7">
      <w:pPr>
        <w:pStyle w:val="a4"/>
        <w:spacing w:after="0" w:line="240" w:lineRule="auto"/>
        <w:ind w:left="780"/>
        <w:rPr>
          <w:b/>
        </w:rPr>
      </w:pPr>
    </w:p>
    <w:p w:rsidR="003321DE" w:rsidRDefault="00EA3436" w:rsidP="00766DF7">
      <w:pPr>
        <w:spacing w:after="0" w:line="240" w:lineRule="auto"/>
        <w:ind w:firstLine="704"/>
        <w:jc w:val="both"/>
      </w:pPr>
      <w:r>
        <w:t xml:space="preserve">Вариант: </w:t>
      </w:r>
      <w:r w:rsidR="0073426E">
        <w:t>1.</w:t>
      </w:r>
    </w:p>
    <w:p w:rsidR="003321DE" w:rsidRDefault="0073426E" w:rsidP="00766DF7">
      <w:pPr>
        <w:spacing w:after="0" w:line="240" w:lineRule="auto"/>
        <w:ind w:firstLine="704"/>
        <w:jc w:val="both"/>
      </w:pPr>
      <w:r>
        <w:t xml:space="preserve">Тип архитектуры: </w:t>
      </w:r>
      <w:proofErr w:type="spellStart"/>
      <w:r>
        <w:t>Пристонская</w:t>
      </w:r>
      <w:proofErr w:type="spellEnd"/>
      <w:r>
        <w:t>.</w:t>
      </w:r>
    </w:p>
    <w:p w:rsidR="003321DE" w:rsidRDefault="0073426E" w:rsidP="00766DF7">
      <w:pPr>
        <w:spacing w:after="0" w:line="240" w:lineRule="auto"/>
        <w:ind w:firstLine="704"/>
        <w:jc w:val="both"/>
      </w:pPr>
      <w:r>
        <w:t xml:space="preserve">Разрядность шин: ША – </w:t>
      </w:r>
      <w:r w:rsidR="00EA3436">
        <w:t xml:space="preserve">8 бит, ШД – 8 </w:t>
      </w:r>
      <w:r>
        <w:t>бит.</w:t>
      </w:r>
    </w:p>
    <w:p w:rsidR="003321DE" w:rsidRDefault="00EA3436" w:rsidP="00766DF7">
      <w:pPr>
        <w:spacing w:after="0" w:line="240" w:lineRule="auto"/>
        <w:ind w:firstLine="704"/>
        <w:jc w:val="both"/>
      </w:pPr>
      <w:r>
        <w:t xml:space="preserve">Тип памяти: ПЗУ – </w:t>
      </w:r>
      <w:proofErr w:type="spellStart"/>
      <w:proofErr w:type="gramStart"/>
      <w:r>
        <w:t>синхр</w:t>
      </w:r>
      <w:proofErr w:type="spellEnd"/>
      <w:r>
        <w:t>.,</w:t>
      </w:r>
      <w:proofErr w:type="gramEnd"/>
      <w:r>
        <w:t xml:space="preserve"> О</w:t>
      </w:r>
      <w:r w:rsidR="0073426E">
        <w:t>ЗУ –</w:t>
      </w:r>
      <w:r w:rsidR="00952CAD">
        <w:t xml:space="preserve"> </w:t>
      </w:r>
      <w:proofErr w:type="spellStart"/>
      <w:r w:rsidR="00952CAD">
        <w:t>асинхр</w:t>
      </w:r>
      <w:proofErr w:type="spellEnd"/>
      <w:r w:rsidR="00952CAD">
        <w:t>.</w:t>
      </w:r>
    </w:p>
    <w:p w:rsidR="003321DE" w:rsidRDefault="0073426E" w:rsidP="00766DF7">
      <w:pPr>
        <w:spacing w:after="0" w:line="240" w:lineRule="auto"/>
        <w:ind w:firstLine="704"/>
        <w:jc w:val="both"/>
      </w:pPr>
      <w:r>
        <w:t>Тип</w:t>
      </w:r>
      <w:r w:rsidR="00952CAD">
        <w:t xml:space="preserve"> адресации: </w:t>
      </w:r>
      <w:r w:rsidR="00EA3436">
        <w:t>Непосредственная</w:t>
      </w:r>
      <w:r w:rsidR="00952CAD">
        <w:t>.</w:t>
      </w:r>
    </w:p>
    <w:p w:rsidR="003321DE" w:rsidRDefault="0073426E" w:rsidP="00766DF7">
      <w:pPr>
        <w:spacing w:after="0" w:line="240" w:lineRule="auto"/>
        <w:ind w:firstLine="704"/>
        <w:jc w:val="both"/>
      </w:pPr>
      <w:r>
        <w:t xml:space="preserve">Команда условного перехода: </w:t>
      </w:r>
      <w:r w:rsidR="00EA3436">
        <w:rPr>
          <w:lang w:val="en-US"/>
        </w:rPr>
        <w:t>JS</w:t>
      </w:r>
      <w:r w:rsidR="00952CAD">
        <w:t>.</w:t>
      </w:r>
    </w:p>
    <w:p w:rsidR="003321DE" w:rsidRDefault="00EA3436" w:rsidP="00766DF7">
      <w:pPr>
        <w:spacing w:after="0" w:line="240" w:lineRule="auto"/>
        <w:ind w:firstLine="704"/>
        <w:jc w:val="both"/>
      </w:pPr>
      <w:r>
        <w:t xml:space="preserve">Количество РОН: </w:t>
      </w:r>
      <w:r w:rsidR="00952CAD">
        <w:t>4.</w:t>
      </w:r>
    </w:p>
    <w:p w:rsidR="003321DE" w:rsidRDefault="0073426E" w:rsidP="00766DF7">
      <w:pPr>
        <w:spacing w:after="0" w:line="240" w:lineRule="auto"/>
        <w:ind w:firstLine="704"/>
        <w:jc w:val="both"/>
      </w:pPr>
      <w:r>
        <w:t xml:space="preserve">Команды АЛУ: </w:t>
      </w:r>
      <w:r w:rsidR="00EA3436">
        <w:rPr>
          <w:lang w:val="en-US"/>
        </w:rPr>
        <w:t>INCS</w:t>
      </w:r>
      <w:r w:rsidR="00EA3436" w:rsidRPr="00EA3436">
        <w:t xml:space="preserve">, </w:t>
      </w:r>
      <w:r w:rsidR="00EA3436">
        <w:rPr>
          <w:lang w:val="en-US"/>
        </w:rPr>
        <w:t>NOR</w:t>
      </w:r>
      <w:r w:rsidR="00EA3436" w:rsidRPr="00EA3436">
        <w:t xml:space="preserve">, </w:t>
      </w:r>
      <w:r w:rsidR="00EA3436">
        <w:rPr>
          <w:lang w:val="en-US"/>
        </w:rPr>
        <w:t>NAND</w:t>
      </w:r>
      <w:r w:rsidR="00EA3436" w:rsidRPr="00EA3436">
        <w:t xml:space="preserve">, </w:t>
      </w:r>
      <w:r w:rsidR="00EA3436">
        <w:rPr>
          <w:lang w:val="en-US"/>
        </w:rPr>
        <w:t>SLA</w:t>
      </w:r>
      <w:r w:rsidR="00952CAD">
        <w:t>.</w:t>
      </w:r>
    </w:p>
    <w:p w:rsidR="003321DE" w:rsidRDefault="00EA3436" w:rsidP="00766DF7">
      <w:pPr>
        <w:spacing w:after="0" w:line="240" w:lineRule="auto"/>
        <w:ind w:firstLine="704"/>
        <w:jc w:val="both"/>
      </w:pPr>
      <w:r>
        <w:t>Стек: 11</w:t>
      </w:r>
      <w:r w:rsidR="00952CAD">
        <w:t xml:space="preserve"> элементов, рост вверх.</w:t>
      </w:r>
    </w:p>
    <w:p w:rsidR="003321DE" w:rsidRDefault="0073426E" w:rsidP="00EA3436">
      <w:pPr>
        <w:spacing w:after="0" w:line="240" w:lineRule="auto"/>
        <w:ind w:firstLine="704"/>
        <w:jc w:val="both"/>
      </w:pPr>
      <w:r>
        <w:t xml:space="preserve">КЭШ: </w:t>
      </w:r>
      <w:r>
        <w:rPr>
          <w:lang w:val="en-US"/>
        </w:rPr>
        <w:t>k</w:t>
      </w:r>
      <w:r>
        <w:t xml:space="preserve"> </w:t>
      </w:r>
      <w:r w:rsidRPr="0073426E">
        <w:t>=</w:t>
      </w:r>
      <w:r>
        <w:t xml:space="preserve"> </w:t>
      </w:r>
      <w:r w:rsidRPr="0073426E">
        <w:t>2</w:t>
      </w:r>
      <w:r>
        <w:t xml:space="preserve">, алгоритм замещения строк – </w:t>
      </w:r>
      <w:r w:rsidR="00EA3436">
        <w:t>по наиболее давнему хранения</w:t>
      </w:r>
      <w:r>
        <w:t xml:space="preserve">, синхронизация с памятью – </w:t>
      </w:r>
      <w:r w:rsidR="00EA3436">
        <w:t>сквозная без отображения</w:t>
      </w:r>
      <w:r>
        <w:t>.</w:t>
      </w:r>
    </w:p>
    <w:p w:rsidR="003321DE" w:rsidRDefault="0073426E" w:rsidP="00766DF7">
      <w:pPr>
        <w:spacing w:after="0" w:line="240" w:lineRule="auto"/>
        <w:ind w:firstLine="708"/>
        <w:jc w:val="both"/>
      </w:pPr>
      <w:r>
        <w:t xml:space="preserve">Арбитраж шин: </w:t>
      </w:r>
      <w:r w:rsidR="00EA3436">
        <w:t>де</w:t>
      </w:r>
      <w:r>
        <w:t>централизованный п</w:t>
      </w:r>
      <w:r w:rsidR="00EA3436">
        <w:t>араллельный</w:t>
      </w:r>
      <w:r>
        <w:t>.</w:t>
      </w:r>
    </w:p>
    <w:p w:rsidR="0073426E" w:rsidRDefault="0073426E" w:rsidP="00766DF7">
      <w:pPr>
        <w:spacing w:after="0" w:line="240" w:lineRule="auto"/>
        <w:ind w:firstLine="708"/>
        <w:jc w:val="both"/>
      </w:pPr>
      <w:r>
        <w:t>А</w:t>
      </w:r>
      <w:r w:rsidR="00EA3436">
        <w:t>втомат предсказания: тип – А3, 3</w:t>
      </w:r>
      <w:r>
        <w:t xml:space="preserve"> бит, тип шаблона – </w:t>
      </w:r>
      <w:r w:rsidR="00EA3436">
        <w:rPr>
          <w:lang w:val="en-US"/>
        </w:rPr>
        <w:t>PC</w:t>
      </w:r>
      <w:r w:rsidR="00EA3436" w:rsidRPr="00EA3436">
        <w:t xml:space="preserve"> + </w:t>
      </w:r>
      <w:r>
        <w:rPr>
          <w:lang w:val="en-US"/>
        </w:rPr>
        <w:t>GHR</w:t>
      </w:r>
      <w:r>
        <w:t>.</w:t>
      </w:r>
    </w:p>
    <w:p w:rsidR="00952CAD" w:rsidRDefault="00952CAD" w:rsidP="00766DF7">
      <w:pPr>
        <w:spacing w:after="0" w:line="240" w:lineRule="auto"/>
        <w:jc w:val="both"/>
      </w:pPr>
    </w:p>
    <w:p w:rsidR="00952CAD" w:rsidRDefault="00952CAD" w:rsidP="00766DF7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t xml:space="preserve"> </w:t>
      </w:r>
      <w:r w:rsidRPr="00952CAD">
        <w:rPr>
          <w:b/>
        </w:rPr>
        <w:t>Структурная схема микро-ЭВМ</w:t>
      </w:r>
    </w:p>
    <w:p w:rsidR="00952CAD" w:rsidRDefault="00952CAD" w:rsidP="00766DF7">
      <w:pPr>
        <w:pStyle w:val="a4"/>
        <w:spacing w:after="0" w:line="240" w:lineRule="auto"/>
        <w:ind w:left="780"/>
        <w:jc w:val="both"/>
        <w:rPr>
          <w:b/>
        </w:rPr>
      </w:pPr>
    </w:p>
    <w:p w:rsidR="008A0D49" w:rsidRDefault="00EA3436" w:rsidP="00EA3436">
      <w:pPr>
        <w:spacing w:after="0" w:line="240" w:lineRule="auto"/>
        <w:ind w:firstLine="704"/>
        <w:jc w:val="both"/>
      </w:pPr>
      <w:r>
        <w:t xml:space="preserve">Структурная схема будет состоять из устройства управления </w:t>
      </w:r>
      <w:r>
        <w:rPr>
          <w:lang w:val="en-US"/>
        </w:rPr>
        <w:t>CU</w:t>
      </w:r>
      <w:r w:rsidRPr="00EA3436">
        <w:t xml:space="preserve"> и памяти </w:t>
      </w:r>
      <w:r>
        <w:rPr>
          <w:lang w:val="en-US"/>
        </w:rPr>
        <w:t>MEMORY</w:t>
      </w:r>
      <w:r w:rsidR="00952CAD" w:rsidRPr="00952CAD">
        <w:t>.</w:t>
      </w:r>
      <w:r w:rsidR="00952CAD">
        <w:t xml:space="preserve"> </w:t>
      </w:r>
      <w:r>
        <w:t xml:space="preserve">Устройство управления </w:t>
      </w:r>
      <w:r>
        <w:rPr>
          <w:lang w:val="en-US"/>
        </w:rPr>
        <w:t>C</w:t>
      </w:r>
      <w:r w:rsidR="00952CAD">
        <w:rPr>
          <w:lang w:val="en-US"/>
        </w:rPr>
        <w:t>U</w:t>
      </w:r>
      <w:r w:rsidR="00952CAD">
        <w:t xml:space="preserve"> будет содержать в себе блок РОН, АЛУ и стек.</w:t>
      </w:r>
      <w:r w:rsidR="0049744A">
        <w:t xml:space="preserve"> А память будет оперативная и постоянная. </w:t>
      </w:r>
      <w:r w:rsidR="00952CAD">
        <w:t xml:space="preserve"> Структурная схема представлена на рисунке 1.2.1.</w:t>
      </w:r>
    </w:p>
    <w:p w:rsidR="008A0D49" w:rsidRDefault="008A0D49" w:rsidP="00766DF7">
      <w:pPr>
        <w:spacing w:after="0" w:line="240" w:lineRule="auto"/>
        <w:jc w:val="both"/>
      </w:pPr>
    </w:p>
    <w:bookmarkStart w:id="0" w:name="_GoBack"/>
    <w:p w:rsidR="008A0D49" w:rsidRDefault="002F0611" w:rsidP="00CF7351">
      <w:pPr>
        <w:spacing w:after="0" w:line="240" w:lineRule="auto"/>
        <w:jc w:val="center"/>
      </w:pPr>
      <w:r>
        <w:object w:dxaOrig="8296" w:dyaOrig="6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25pt;height:201pt" o:ole="">
            <v:imagedata r:id="rId7" o:title=""/>
          </v:shape>
          <o:OLEObject Type="Embed" ProgID="Visio.Drawing.15" ShapeID="_x0000_i1025" DrawAspect="Content" ObjectID="_1588045145" r:id="rId8"/>
        </w:object>
      </w:r>
      <w:bookmarkEnd w:id="0"/>
    </w:p>
    <w:p w:rsidR="00CF7351" w:rsidRDefault="00CF7351" w:rsidP="00CF7351">
      <w:pPr>
        <w:spacing w:after="0" w:line="240" w:lineRule="auto"/>
        <w:jc w:val="center"/>
      </w:pPr>
    </w:p>
    <w:p w:rsidR="008A0D49" w:rsidRDefault="008A0D49" w:rsidP="00CF7351">
      <w:pPr>
        <w:spacing w:after="0" w:line="240" w:lineRule="auto"/>
        <w:jc w:val="center"/>
      </w:pPr>
      <w:r>
        <w:t>Рис</w:t>
      </w:r>
      <w:r w:rsidR="00CF7351">
        <w:t>унок</w:t>
      </w:r>
      <w:r>
        <w:t xml:space="preserve"> 1.2.1</w:t>
      </w:r>
    </w:p>
    <w:p w:rsidR="00F40F8D" w:rsidRDefault="00F40F8D" w:rsidP="00CF7351">
      <w:pPr>
        <w:spacing w:after="0" w:line="240" w:lineRule="auto"/>
        <w:jc w:val="center"/>
      </w:pPr>
    </w:p>
    <w:p w:rsidR="0049744A" w:rsidRDefault="0049744A" w:rsidP="00766DF7">
      <w:pPr>
        <w:spacing w:after="0" w:line="240" w:lineRule="auto"/>
        <w:jc w:val="both"/>
      </w:pPr>
    </w:p>
    <w:p w:rsidR="0049744A" w:rsidRPr="0049744A" w:rsidRDefault="0049744A" w:rsidP="00766DF7">
      <w:pPr>
        <w:spacing w:after="0" w:line="240" w:lineRule="auto"/>
        <w:jc w:val="both"/>
      </w:pPr>
      <w:r>
        <w:tab/>
        <w:t xml:space="preserve">Работа устройства будет начинаться при подаче на вход управляющего устройства </w:t>
      </w:r>
      <w:r>
        <w:rPr>
          <w:lang w:val="en-US"/>
        </w:rPr>
        <w:t>CU</w:t>
      </w:r>
      <w:r w:rsidRPr="0049744A">
        <w:t xml:space="preserve"> </w:t>
      </w:r>
      <w:r>
        <w:t xml:space="preserve">тактового сигнала </w:t>
      </w:r>
      <w:r>
        <w:rPr>
          <w:lang w:val="en-US"/>
        </w:rPr>
        <w:t>CLK</w:t>
      </w:r>
      <w:r>
        <w:t xml:space="preserve">, каждый такт устройство управления будет обрабатывать и управлять внутренними компонентами (АЛУ, стек) и работой с памятью. В управляющем устройстве существует цикл обработки команд. В его начале устройство управления обращается к ПЗУ для чтения команды и операндов, затем расшифровывая команду начинается её выполнение. При выполнении команды устройство управления будет обращаться к стеку, АЛУ, регистрам. Затем начинается выполнение новой команды. Сами команды хранятся в ПЗУ </w:t>
      </w:r>
      <w:proofErr w:type="gramStart"/>
      <w:r>
        <w:t xml:space="preserve">в  </w:t>
      </w:r>
      <w:r w:rsidRPr="00F40F8D">
        <w:t>.</w:t>
      </w:r>
      <w:proofErr w:type="gramEnd"/>
      <w:r>
        <w:rPr>
          <w:lang w:val="en-US"/>
        </w:rPr>
        <w:t>hex</w:t>
      </w:r>
      <w:r>
        <w:t xml:space="preserve">-файле </w:t>
      </w:r>
      <w:r>
        <w:rPr>
          <w:lang w:val="en-US"/>
        </w:rPr>
        <w:t>ROM</w:t>
      </w:r>
      <w:r w:rsidRPr="00F40F8D">
        <w:t>.</w:t>
      </w:r>
      <w:r>
        <w:rPr>
          <w:lang w:val="en-US"/>
        </w:rPr>
        <w:t>hex</w:t>
      </w:r>
      <w:r>
        <w:t>.</w:t>
      </w:r>
    </w:p>
    <w:p w:rsidR="00F40F8D" w:rsidRPr="00F40F8D" w:rsidRDefault="00F40F8D" w:rsidP="00766DF7">
      <w:pPr>
        <w:spacing w:after="0" w:line="240" w:lineRule="auto"/>
        <w:jc w:val="both"/>
      </w:pPr>
    </w:p>
    <w:p w:rsidR="008A0D49" w:rsidRPr="008A0D49" w:rsidRDefault="003321DE" w:rsidP="00766DF7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t xml:space="preserve"> </w:t>
      </w:r>
      <w:r w:rsidR="008A0D49" w:rsidRPr="008A0D49">
        <w:rPr>
          <w:b/>
        </w:rPr>
        <w:t>Разработка архитектуры команд</w:t>
      </w:r>
    </w:p>
    <w:p w:rsidR="008A0D49" w:rsidRDefault="008A0D49" w:rsidP="00766DF7">
      <w:pPr>
        <w:pStyle w:val="a4"/>
        <w:spacing w:after="0" w:line="240" w:lineRule="auto"/>
        <w:ind w:left="780"/>
        <w:jc w:val="both"/>
        <w:rPr>
          <w:b/>
        </w:rPr>
      </w:pPr>
    </w:p>
    <w:p w:rsidR="003321DE" w:rsidRDefault="003321DE" w:rsidP="0049744A">
      <w:pPr>
        <w:spacing w:after="0" w:line="240" w:lineRule="auto"/>
        <w:ind w:firstLine="704"/>
        <w:jc w:val="both"/>
        <w:rPr>
          <w:lang w:val="en-US"/>
        </w:rPr>
      </w:pPr>
      <w:r>
        <w:t xml:space="preserve"> Команды, которые требуется реализовать:</w:t>
      </w:r>
    </w:p>
    <w:p w:rsidR="0049744A" w:rsidRPr="003321DE" w:rsidRDefault="0049744A" w:rsidP="0049744A">
      <w:pPr>
        <w:spacing w:after="0" w:line="240" w:lineRule="auto"/>
        <w:ind w:firstLine="704"/>
        <w:jc w:val="both"/>
        <w:rPr>
          <w:lang w:val="en-US"/>
        </w:rPr>
      </w:pPr>
    </w:p>
    <w:p w:rsidR="003321DE" w:rsidRDefault="003321DE" w:rsidP="00766DF7">
      <w:pPr>
        <w:spacing w:after="0" w:line="240" w:lineRule="auto"/>
        <w:jc w:val="both"/>
        <w:rPr>
          <w:lang w:val="en-US"/>
        </w:rPr>
      </w:pPr>
      <w:r w:rsidRPr="0049744A">
        <w:rPr>
          <w:lang w:val="en-US"/>
        </w:rPr>
        <w:t xml:space="preserve"> </w:t>
      </w:r>
      <w:r w:rsidRPr="0049744A">
        <w:rPr>
          <w:lang w:val="en-US"/>
        </w:rPr>
        <w:tab/>
      </w:r>
      <w:r>
        <w:rPr>
          <w:lang w:val="en-US"/>
        </w:rPr>
        <w:t xml:space="preserve">MOV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>, $</w:t>
      </w:r>
      <w:proofErr w:type="spellStart"/>
      <w:r>
        <w:rPr>
          <w:lang w:val="en-US"/>
        </w:rPr>
        <w:t>mem</w:t>
      </w:r>
      <w:proofErr w:type="spellEnd"/>
    </w:p>
    <w:p w:rsidR="0049744A" w:rsidRDefault="003321DE" w:rsidP="0049744A">
      <w:pPr>
        <w:spacing w:after="0" w:line="240" w:lineRule="auto"/>
        <w:jc w:val="both"/>
        <w:rPr>
          <w:lang w:val="en-US"/>
        </w:rPr>
      </w:pPr>
      <w:r>
        <w:rPr>
          <w:lang w:val="en-US"/>
        </w:rPr>
        <w:tab/>
      </w:r>
      <w:r w:rsidR="003A189D">
        <w:rPr>
          <w:lang w:val="en-US"/>
        </w:rPr>
        <w:t>MOV $</w:t>
      </w:r>
      <w:proofErr w:type="spellStart"/>
      <w:r w:rsidR="003A189D">
        <w:rPr>
          <w:lang w:val="en-US"/>
        </w:rPr>
        <w:t>mem</w:t>
      </w:r>
      <w:proofErr w:type="spellEnd"/>
      <w:r w:rsidR="003A189D">
        <w:rPr>
          <w:lang w:val="en-US"/>
        </w:rPr>
        <w:t xml:space="preserve">, </w:t>
      </w:r>
      <w:proofErr w:type="spellStart"/>
      <w:r w:rsidR="003A189D">
        <w:rPr>
          <w:lang w:val="en-US"/>
        </w:rPr>
        <w:t>reg</w:t>
      </w:r>
      <w:proofErr w:type="spellEnd"/>
    </w:p>
    <w:p w:rsidR="0049744A" w:rsidRDefault="0049744A" w:rsidP="0049744A">
      <w:pPr>
        <w:spacing w:after="0" w:line="240" w:lineRule="auto"/>
        <w:ind w:left="708"/>
        <w:jc w:val="both"/>
        <w:rPr>
          <w:lang w:val="en-US"/>
        </w:rPr>
      </w:pPr>
      <w:r>
        <w:rPr>
          <w:lang w:val="en-US"/>
        </w:rPr>
        <w:t xml:space="preserve">PUSH </w:t>
      </w:r>
      <w:proofErr w:type="spellStart"/>
      <w:r>
        <w:rPr>
          <w:lang w:val="en-US"/>
        </w:rPr>
        <w:t>reg</w:t>
      </w:r>
      <w:proofErr w:type="spellEnd"/>
    </w:p>
    <w:p w:rsidR="003321DE" w:rsidRDefault="0049744A" w:rsidP="006F7F85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 xml:space="preserve">POP </w:t>
      </w:r>
      <w:proofErr w:type="spellStart"/>
      <w:r>
        <w:rPr>
          <w:lang w:val="en-US"/>
        </w:rPr>
        <w:t>reg</w:t>
      </w:r>
      <w:proofErr w:type="spellEnd"/>
    </w:p>
    <w:p w:rsidR="006F7F85" w:rsidRDefault="006F7F85" w:rsidP="006F7F85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>JMP $</w:t>
      </w:r>
      <w:proofErr w:type="spellStart"/>
      <w:r>
        <w:rPr>
          <w:lang w:val="en-US"/>
        </w:rPr>
        <w:t>mem</w:t>
      </w:r>
      <w:proofErr w:type="spellEnd"/>
    </w:p>
    <w:p w:rsidR="006F7F85" w:rsidRDefault="006F7F85" w:rsidP="006F7F85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>JS $</w:t>
      </w:r>
      <w:proofErr w:type="spellStart"/>
      <w:r>
        <w:rPr>
          <w:lang w:val="en-US"/>
        </w:rPr>
        <w:t>mem</w:t>
      </w:r>
      <w:proofErr w:type="spellEnd"/>
    </w:p>
    <w:p w:rsidR="006F7F85" w:rsidRDefault="006F7F85" w:rsidP="006F7F85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>HLT</w:t>
      </w:r>
    </w:p>
    <w:p w:rsidR="006F7F85" w:rsidRDefault="006F7F85" w:rsidP="006F7F85">
      <w:pPr>
        <w:spacing w:after="0" w:line="240" w:lineRule="auto"/>
        <w:ind w:left="708"/>
        <w:jc w:val="both"/>
        <w:rPr>
          <w:lang w:val="en-US"/>
        </w:rPr>
      </w:pPr>
      <w:r>
        <w:rPr>
          <w:lang w:val="en-US"/>
        </w:rPr>
        <w:t xml:space="preserve">INCS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eg</w:t>
      </w:r>
      <w:proofErr w:type="spellEnd"/>
    </w:p>
    <w:p w:rsidR="006F7F85" w:rsidRDefault="006F7F85" w:rsidP="006F7F85">
      <w:pPr>
        <w:spacing w:after="0" w:line="240" w:lineRule="auto"/>
        <w:ind w:left="708"/>
        <w:jc w:val="both"/>
        <w:rPr>
          <w:lang w:val="en-US"/>
        </w:rPr>
      </w:pPr>
      <w:r>
        <w:rPr>
          <w:lang w:val="en-US"/>
        </w:rPr>
        <w:t xml:space="preserve">NOR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eg</w:t>
      </w:r>
      <w:proofErr w:type="spellEnd"/>
    </w:p>
    <w:p w:rsidR="006F7F85" w:rsidRDefault="006F7F85" w:rsidP="006F7F85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 xml:space="preserve">NAND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eg</w:t>
      </w:r>
      <w:proofErr w:type="spellEnd"/>
    </w:p>
    <w:p w:rsidR="006F7F85" w:rsidRDefault="006918E6" w:rsidP="006918E6">
      <w:pPr>
        <w:spacing w:after="0" w:line="240" w:lineRule="auto"/>
        <w:ind w:firstLine="708"/>
        <w:rPr>
          <w:lang w:val="en-US"/>
        </w:rPr>
      </w:pPr>
      <w:r>
        <w:rPr>
          <w:lang w:val="en-US"/>
        </w:rPr>
        <w:t xml:space="preserve">SLA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reg</w:t>
      </w:r>
      <w:proofErr w:type="spellEnd"/>
    </w:p>
    <w:p w:rsidR="006918E6" w:rsidRDefault="006918E6" w:rsidP="006918E6">
      <w:pPr>
        <w:spacing w:after="0" w:line="240" w:lineRule="auto"/>
        <w:ind w:left="708"/>
        <w:jc w:val="both"/>
        <w:rPr>
          <w:lang w:val="en-US"/>
        </w:rPr>
      </w:pPr>
      <w:r>
        <w:rPr>
          <w:lang w:val="en-US"/>
        </w:rPr>
        <w:t xml:space="preserve">INCS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918E6" w:rsidRDefault="006918E6" w:rsidP="006918E6">
      <w:pPr>
        <w:spacing w:after="0" w:line="240" w:lineRule="auto"/>
        <w:ind w:left="708"/>
        <w:jc w:val="both"/>
        <w:rPr>
          <w:lang w:val="en-US"/>
        </w:rPr>
      </w:pPr>
      <w:r>
        <w:rPr>
          <w:lang w:val="en-US"/>
        </w:rPr>
        <w:t xml:space="preserve">NOR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918E6" w:rsidRDefault="006918E6" w:rsidP="006918E6">
      <w:pPr>
        <w:spacing w:after="0" w:line="240" w:lineRule="auto"/>
        <w:ind w:firstLine="708"/>
        <w:jc w:val="both"/>
        <w:rPr>
          <w:lang w:val="en-US"/>
        </w:rPr>
      </w:pPr>
      <w:r>
        <w:rPr>
          <w:lang w:val="en-US"/>
        </w:rPr>
        <w:t xml:space="preserve">NAND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918E6" w:rsidRDefault="006918E6" w:rsidP="006918E6">
      <w:pPr>
        <w:spacing w:after="0" w:line="240" w:lineRule="auto"/>
        <w:ind w:firstLine="708"/>
        <w:rPr>
          <w:lang w:val="en-US"/>
        </w:rPr>
      </w:pPr>
      <w:r>
        <w:rPr>
          <w:lang w:val="en-US"/>
        </w:rPr>
        <w:t xml:space="preserve">SLA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918E6" w:rsidRDefault="006918E6" w:rsidP="006918E6">
      <w:pPr>
        <w:spacing w:after="0" w:line="240" w:lineRule="auto"/>
        <w:ind w:firstLine="708"/>
        <w:rPr>
          <w:lang w:val="en-US"/>
        </w:rPr>
      </w:pPr>
      <w:r>
        <w:rPr>
          <w:lang w:val="en-US"/>
        </w:rPr>
        <w:t xml:space="preserve">MOV </w:t>
      </w:r>
      <w:proofErr w:type="spellStart"/>
      <w:r>
        <w:rPr>
          <w:lang w:val="en-US"/>
        </w:rPr>
        <w:t>reg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918E6" w:rsidRDefault="006918E6" w:rsidP="006918E6">
      <w:pPr>
        <w:spacing w:after="0" w:line="240" w:lineRule="auto"/>
        <w:ind w:firstLine="708"/>
        <w:rPr>
          <w:lang w:val="en-US"/>
        </w:rPr>
      </w:pPr>
      <w:r>
        <w:rPr>
          <w:lang w:val="en-US"/>
        </w:rPr>
        <w:t>MOV $</w:t>
      </w:r>
      <w:proofErr w:type="spellStart"/>
      <w:r>
        <w:rPr>
          <w:lang w:val="en-US"/>
        </w:rPr>
        <w:t>mem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const</w:t>
      </w:r>
      <w:proofErr w:type="spellEnd"/>
    </w:p>
    <w:p w:rsidR="006F7F85" w:rsidRPr="0049744A" w:rsidRDefault="006F7F85" w:rsidP="006F7F85">
      <w:pPr>
        <w:spacing w:after="0" w:line="240" w:lineRule="auto"/>
        <w:ind w:firstLine="708"/>
        <w:jc w:val="both"/>
        <w:rPr>
          <w:lang w:val="en-US"/>
        </w:rPr>
      </w:pPr>
    </w:p>
    <w:p w:rsidR="00F40F8D" w:rsidRDefault="00F40F8D" w:rsidP="00766DF7">
      <w:pPr>
        <w:spacing w:after="0" w:line="240" w:lineRule="auto"/>
        <w:ind w:left="708"/>
        <w:jc w:val="both"/>
        <w:rPr>
          <w:lang w:val="en-US"/>
        </w:rPr>
      </w:pPr>
    </w:p>
    <w:p w:rsidR="006918E6" w:rsidRPr="0049744A" w:rsidRDefault="006918E6" w:rsidP="00766DF7">
      <w:pPr>
        <w:spacing w:after="0" w:line="240" w:lineRule="auto"/>
        <w:ind w:left="708"/>
        <w:jc w:val="both"/>
        <w:rPr>
          <w:lang w:val="en-US"/>
        </w:rPr>
      </w:pPr>
    </w:p>
    <w:p w:rsidR="003321DE" w:rsidRDefault="003321DE" w:rsidP="006918E6">
      <w:pPr>
        <w:spacing w:after="0" w:line="240" w:lineRule="auto"/>
        <w:ind w:left="708"/>
        <w:jc w:val="both"/>
      </w:pPr>
      <w:r w:rsidRPr="006918E6">
        <w:t xml:space="preserve"> </w:t>
      </w:r>
      <w:r w:rsidR="006918E6">
        <w:tab/>
        <w:t xml:space="preserve">Все команды будут состоять из трех слов. Первое слово </w:t>
      </w:r>
      <w:r w:rsidR="00D21B8A">
        <w:t>-</w:t>
      </w:r>
      <w:r w:rsidR="006918E6">
        <w:t>идентификатор команды, второе – первый операнд, третье - второй операнд см. таблицу 1.3.1</w:t>
      </w:r>
      <w:r>
        <w:t xml:space="preserve">: </w:t>
      </w:r>
    </w:p>
    <w:p w:rsidR="006918E6" w:rsidRDefault="006918E6" w:rsidP="006918E6">
      <w:pPr>
        <w:spacing w:after="0" w:line="240" w:lineRule="auto"/>
        <w:ind w:left="708"/>
        <w:jc w:val="both"/>
      </w:pPr>
    </w:p>
    <w:p w:rsidR="006918E6" w:rsidRDefault="006918E6" w:rsidP="006918E6">
      <w:pPr>
        <w:spacing w:after="0" w:line="240" w:lineRule="auto"/>
        <w:ind w:left="708"/>
        <w:jc w:val="both"/>
      </w:pPr>
    </w:p>
    <w:p w:rsidR="006918E6" w:rsidRDefault="006918E6" w:rsidP="006918E6">
      <w:pPr>
        <w:spacing w:after="0" w:line="240" w:lineRule="auto"/>
        <w:ind w:left="708"/>
        <w:jc w:val="both"/>
      </w:pPr>
    </w:p>
    <w:p w:rsidR="006918E6" w:rsidRDefault="006918E6" w:rsidP="006918E6">
      <w:pPr>
        <w:spacing w:after="0" w:line="240" w:lineRule="auto"/>
        <w:ind w:left="708"/>
        <w:jc w:val="both"/>
      </w:pPr>
    </w:p>
    <w:p w:rsidR="00B430CD" w:rsidRDefault="00B430CD" w:rsidP="00766DF7">
      <w:pPr>
        <w:spacing w:after="0" w:line="240" w:lineRule="auto"/>
        <w:jc w:val="both"/>
      </w:pPr>
    </w:p>
    <w:p w:rsidR="00B430CD" w:rsidRDefault="00B430CD" w:rsidP="00766DF7">
      <w:pPr>
        <w:spacing w:after="0" w:line="240" w:lineRule="auto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00E5A">
        <w:t xml:space="preserve">  </w:t>
      </w:r>
      <w:r>
        <w:t>Таблица 1.3.1</w:t>
      </w:r>
    </w:p>
    <w:tbl>
      <w:tblPr>
        <w:tblStyle w:val="a7"/>
        <w:tblW w:w="9616" w:type="dxa"/>
        <w:tblLayout w:type="fixed"/>
        <w:tblLook w:val="04A0" w:firstRow="1" w:lastRow="0" w:firstColumn="1" w:lastColumn="0" w:noHBand="0" w:noVBand="1"/>
      </w:tblPr>
      <w:tblGrid>
        <w:gridCol w:w="2460"/>
        <w:gridCol w:w="1190"/>
        <w:gridCol w:w="1263"/>
        <w:gridCol w:w="2524"/>
        <w:gridCol w:w="2179"/>
      </w:tblGrid>
      <w:tr w:rsidR="003A189D" w:rsidTr="003A189D">
        <w:trPr>
          <w:trHeight w:val="526"/>
        </w:trPr>
        <w:tc>
          <w:tcPr>
            <w:tcW w:w="2460" w:type="dxa"/>
            <w:vMerge w:val="restart"/>
          </w:tcPr>
          <w:p w:rsidR="003A189D" w:rsidRDefault="003A189D" w:rsidP="00766DF7">
            <w:pPr>
              <w:jc w:val="center"/>
            </w:pPr>
            <w:r>
              <w:t>Команда</w:t>
            </w:r>
          </w:p>
        </w:tc>
        <w:tc>
          <w:tcPr>
            <w:tcW w:w="2453" w:type="dxa"/>
            <w:gridSpan w:val="2"/>
          </w:tcPr>
          <w:p w:rsidR="003A189D" w:rsidRDefault="003A189D" w:rsidP="00766DF7">
            <w:pPr>
              <w:jc w:val="center"/>
            </w:pPr>
            <w:r>
              <w:t>Идентификатор</w:t>
            </w:r>
          </w:p>
        </w:tc>
        <w:tc>
          <w:tcPr>
            <w:tcW w:w="2524" w:type="dxa"/>
            <w:vMerge w:val="restart"/>
          </w:tcPr>
          <w:p w:rsidR="003A189D" w:rsidRDefault="003A189D" w:rsidP="00766DF7">
            <w:pPr>
              <w:jc w:val="center"/>
            </w:pPr>
            <w:r>
              <w:t>Первый операнд</w:t>
            </w:r>
          </w:p>
        </w:tc>
        <w:tc>
          <w:tcPr>
            <w:tcW w:w="2179" w:type="dxa"/>
            <w:vMerge w:val="restart"/>
          </w:tcPr>
          <w:p w:rsidR="003A189D" w:rsidRDefault="003A189D" w:rsidP="00766DF7">
            <w:pPr>
              <w:jc w:val="center"/>
            </w:pPr>
            <w:r>
              <w:t>Второй операнд</w:t>
            </w:r>
          </w:p>
        </w:tc>
      </w:tr>
      <w:tr w:rsidR="003A189D" w:rsidTr="003A189D">
        <w:trPr>
          <w:trHeight w:val="525"/>
        </w:trPr>
        <w:tc>
          <w:tcPr>
            <w:tcW w:w="2460" w:type="dxa"/>
            <w:vMerge/>
          </w:tcPr>
          <w:p w:rsidR="003A189D" w:rsidRDefault="003A189D" w:rsidP="00766DF7">
            <w:pPr>
              <w:jc w:val="center"/>
            </w:pPr>
          </w:p>
        </w:tc>
        <w:tc>
          <w:tcPr>
            <w:tcW w:w="1190" w:type="dxa"/>
          </w:tcPr>
          <w:p w:rsidR="003A189D" w:rsidRPr="003A189D" w:rsidRDefault="003A189D" w:rsidP="00766D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</w:t>
            </w:r>
          </w:p>
        </w:tc>
        <w:tc>
          <w:tcPr>
            <w:tcW w:w="1262" w:type="dxa"/>
          </w:tcPr>
          <w:p w:rsidR="003A189D" w:rsidRPr="003A189D" w:rsidRDefault="003A189D" w:rsidP="00766DF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EX</w:t>
            </w:r>
          </w:p>
        </w:tc>
        <w:tc>
          <w:tcPr>
            <w:tcW w:w="2524" w:type="dxa"/>
            <w:vMerge/>
          </w:tcPr>
          <w:p w:rsidR="003A189D" w:rsidRDefault="003A189D" w:rsidP="00766DF7">
            <w:pPr>
              <w:jc w:val="center"/>
            </w:pPr>
          </w:p>
        </w:tc>
        <w:tc>
          <w:tcPr>
            <w:tcW w:w="2179" w:type="dxa"/>
            <w:vMerge/>
          </w:tcPr>
          <w:p w:rsidR="003A189D" w:rsidRDefault="003A189D" w:rsidP="00766DF7">
            <w:pPr>
              <w:jc w:val="center"/>
            </w:pP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MOV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>, 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1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1</w:t>
            </w:r>
          </w:p>
        </w:tc>
        <w:tc>
          <w:tcPr>
            <w:tcW w:w="2524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r w:rsidRPr="00766181">
              <w:rPr>
                <w:lang w:val="en-US"/>
              </w:rPr>
              <w:t>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</w:tr>
      <w:tr w:rsidR="003A189D" w:rsidTr="003A189D">
        <w:trPr>
          <w:trHeight w:val="538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MOV $</w:t>
            </w:r>
            <w:proofErr w:type="spellStart"/>
            <w:r>
              <w:rPr>
                <w:lang w:val="en-US"/>
              </w:rPr>
              <w:t>mem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2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2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r w:rsidRPr="00766181">
              <w:rPr>
                <w:lang w:val="en-US"/>
              </w:rPr>
              <w:t>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PUSH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3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3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POP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4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4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>JMP 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5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5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r w:rsidRPr="00766181">
              <w:rPr>
                <w:lang w:val="en-US"/>
              </w:rPr>
              <w:t>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>JS 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6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6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r w:rsidRPr="00766181">
              <w:rPr>
                <w:lang w:val="en-US"/>
              </w:rPr>
              <w:t>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>HLT</w:t>
            </w:r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7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7</w:t>
            </w:r>
          </w:p>
        </w:tc>
        <w:tc>
          <w:tcPr>
            <w:tcW w:w="2524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INCS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8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8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NOR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9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9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</w:tr>
      <w:tr w:rsidR="003A189D" w:rsidTr="003A189D">
        <w:trPr>
          <w:trHeight w:val="538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NAND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A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rPr>
                <w:lang w:val="en-US"/>
              </w:rPr>
            </w:pPr>
            <w:r w:rsidRPr="00766181">
              <w:rPr>
                <w:lang w:val="en-US"/>
              </w:rPr>
              <w:t xml:space="preserve">SLA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</w:p>
        </w:tc>
        <w:tc>
          <w:tcPr>
            <w:tcW w:w="1190" w:type="dxa"/>
          </w:tcPr>
          <w:p w:rsidR="003A189D" w:rsidRPr="00D21B8A" w:rsidRDefault="003A189D" w:rsidP="003A189D">
            <w:pPr>
              <w:jc w:val="center"/>
            </w:pPr>
            <w:r>
              <w:rPr>
                <w:lang w:val="en-US"/>
              </w:rPr>
              <w:t>11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B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INCS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C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NOR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D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jc w:val="both"/>
              <w:rPr>
                <w:lang w:val="en-US"/>
              </w:rPr>
            </w:pPr>
            <w:r w:rsidRPr="00766181">
              <w:rPr>
                <w:lang w:val="en-US"/>
              </w:rPr>
              <w:t xml:space="preserve">NAND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E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rPr>
                <w:lang w:val="en-US"/>
              </w:rPr>
            </w:pPr>
            <w:r w:rsidRPr="00766181">
              <w:rPr>
                <w:lang w:val="en-US"/>
              </w:rPr>
              <w:t xml:space="preserve">SLA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62" w:type="dxa"/>
          </w:tcPr>
          <w:p w:rsidR="003A189D" w:rsidRPr="003A189D" w:rsidRDefault="00D21B8A" w:rsidP="003A189D">
            <w:pPr>
              <w:jc w:val="center"/>
              <w:rPr>
                <w:lang w:val="en-US"/>
              </w:rPr>
            </w:pPr>
            <w:r>
              <w:t>0</w:t>
            </w:r>
            <w:r w:rsidR="003A189D">
              <w:rPr>
                <w:lang w:val="en-US"/>
              </w:rPr>
              <w:t>F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  <w:tr w:rsidR="003A189D" w:rsidTr="003A189D">
        <w:trPr>
          <w:trHeight w:val="513"/>
        </w:trPr>
        <w:tc>
          <w:tcPr>
            <w:tcW w:w="2460" w:type="dxa"/>
          </w:tcPr>
          <w:p w:rsidR="003A189D" w:rsidRPr="00766181" w:rsidRDefault="003A189D" w:rsidP="003A189D">
            <w:pPr>
              <w:rPr>
                <w:lang w:val="en-US"/>
              </w:rPr>
            </w:pPr>
            <w:r w:rsidRPr="00766181">
              <w:rPr>
                <w:lang w:val="en-US"/>
              </w:rPr>
              <w:t xml:space="preserve">MOV </w:t>
            </w:r>
            <w:proofErr w:type="spellStart"/>
            <w:r w:rsidRPr="00766181">
              <w:rPr>
                <w:lang w:val="en-US"/>
              </w:rPr>
              <w:t>reg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262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reg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  <w:tr w:rsidR="003A189D" w:rsidTr="003A189D">
        <w:trPr>
          <w:trHeight w:val="538"/>
        </w:trPr>
        <w:tc>
          <w:tcPr>
            <w:tcW w:w="2460" w:type="dxa"/>
          </w:tcPr>
          <w:p w:rsidR="003A189D" w:rsidRPr="00766181" w:rsidRDefault="003A189D" w:rsidP="003A189D">
            <w:pPr>
              <w:rPr>
                <w:lang w:val="en-US"/>
              </w:rPr>
            </w:pPr>
            <w:r w:rsidRPr="00766181">
              <w:rPr>
                <w:lang w:val="en-US"/>
              </w:rPr>
              <w:t>MOV 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  <w:r w:rsidRPr="00766181">
              <w:rPr>
                <w:lang w:val="en-US"/>
              </w:rPr>
              <w:t xml:space="preserve">, </w:t>
            </w:r>
            <w:proofErr w:type="spellStart"/>
            <w:r w:rsidRPr="00766181">
              <w:rPr>
                <w:lang w:val="en-US"/>
              </w:rPr>
              <w:t>const</w:t>
            </w:r>
            <w:proofErr w:type="spellEnd"/>
          </w:p>
        </w:tc>
        <w:tc>
          <w:tcPr>
            <w:tcW w:w="1190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262" w:type="dxa"/>
          </w:tcPr>
          <w:p w:rsidR="003A189D" w:rsidRPr="003A189D" w:rsidRDefault="003A189D" w:rsidP="003A189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524" w:type="dxa"/>
          </w:tcPr>
          <w:p w:rsidR="003A189D" w:rsidRDefault="003A189D" w:rsidP="003A189D">
            <w:pPr>
              <w:jc w:val="center"/>
            </w:pPr>
            <w:r w:rsidRPr="00766181">
              <w:rPr>
                <w:lang w:val="en-US"/>
              </w:rPr>
              <w:t>$</w:t>
            </w:r>
            <w:proofErr w:type="spellStart"/>
            <w:r w:rsidRPr="00766181">
              <w:rPr>
                <w:lang w:val="en-US"/>
              </w:rPr>
              <w:t>mem</w:t>
            </w:r>
            <w:proofErr w:type="spellEnd"/>
          </w:p>
        </w:tc>
        <w:tc>
          <w:tcPr>
            <w:tcW w:w="2179" w:type="dxa"/>
          </w:tcPr>
          <w:p w:rsidR="003A189D" w:rsidRDefault="003A189D" w:rsidP="003A189D">
            <w:pPr>
              <w:jc w:val="center"/>
            </w:pPr>
            <w:proofErr w:type="spellStart"/>
            <w:r>
              <w:rPr>
                <w:lang w:val="en-US"/>
              </w:rPr>
              <w:t>const</w:t>
            </w:r>
            <w:proofErr w:type="spellEnd"/>
          </w:p>
        </w:tc>
      </w:tr>
    </w:tbl>
    <w:p w:rsidR="00F40F8D" w:rsidRDefault="00F40F8D" w:rsidP="00766DF7">
      <w:pPr>
        <w:spacing w:after="0" w:line="240" w:lineRule="auto"/>
        <w:jc w:val="center"/>
      </w:pPr>
    </w:p>
    <w:p w:rsidR="003A189D" w:rsidRDefault="003A189D" w:rsidP="00766DF7">
      <w:pPr>
        <w:spacing w:after="0" w:line="240" w:lineRule="auto"/>
        <w:jc w:val="center"/>
      </w:pPr>
    </w:p>
    <w:p w:rsidR="003A189D" w:rsidRPr="003A189D" w:rsidRDefault="003A189D" w:rsidP="006918E6">
      <w:pPr>
        <w:spacing w:after="0" w:line="240" w:lineRule="auto"/>
        <w:ind w:firstLine="708"/>
        <w:jc w:val="both"/>
      </w:pPr>
      <w:r>
        <w:t>Так как в разрабатываемой схеме используются 8 разрядные шины адреса и данных</w:t>
      </w:r>
      <w:r w:rsidR="00D21B8A">
        <w:t>,</w:t>
      </w:r>
      <w:r>
        <w:t xml:space="preserve"> то любое слово команды будет занимать ровно 8 бит.</w:t>
      </w:r>
    </w:p>
    <w:p w:rsidR="00F40F8D" w:rsidRDefault="00F40F8D" w:rsidP="00766DF7">
      <w:pPr>
        <w:spacing w:after="0" w:line="240" w:lineRule="auto"/>
        <w:jc w:val="both"/>
      </w:pPr>
    </w:p>
    <w:p w:rsidR="003A189D" w:rsidRDefault="003A189D" w:rsidP="00766DF7">
      <w:pPr>
        <w:spacing w:after="0" w:line="240" w:lineRule="auto"/>
        <w:jc w:val="both"/>
      </w:pPr>
    </w:p>
    <w:p w:rsidR="003A189D" w:rsidRDefault="003A189D" w:rsidP="00766DF7">
      <w:pPr>
        <w:spacing w:after="0" w:line="240" w:lineRule="auto"/>
        <w:jc w:val="both"/>
      </w:pPr>
    </w:p>
    <w:p w:rsidR="003A189D" w:rsidRDefault="003A189D" w:rsidP="00766DF7">
      <w:pPr>
        <w:spacing w:after="0" w:line="240" w:lineRule="auto"/>
        <w:jc w:val="both"/>
      </w:pPr>
    </w:p>
    <w:p w:rsidR="00F40F8D" w:rsidRDefault="00F40F8D" w:rsidP="00766DF7">
      <w:pPr>
        <w:spacing w:after="0" w:line="240" w:lineRule="auto"/>
        <w:jc w:val="both"/>
      </w:pPr>
    </w:p>
    <w:p w:rsidR="00F40F8D" w:rsidRDefault="00F40F8D" w:rsidP="00766DF7">
      <w:pPr>
        <w:spacing w:after="0" w:line="240" w:lineRule="auto"/>
        <w:jc w:val="both"/>
      </w:pPr>
    </w:p>
    <w:p w:rsidR="00F40F8D" w:rsidRDefault="00F40F8D" w:rsidP="00766DF7">
      <w:pPr>
        <w:spacing w:after="0" w:line="240" w:lineRule="auto"/>
        <w:jc w:val="both"/>
      </w:pPr>
    </w:p>
    <w:p w:rsidR="00F40F8D" w:rsidRDefault="00F40F8D" w:rsidP="00766DF7">
      <w:pPr>
        <w:pStyle w:val="a4"/>
        <w:numPr>
          <w:ilvl w:val="0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t>РАЗРАБОТКА ОСНОВНЫХ УСТРОЙСТВ МИКРО-ЭВМ</w:t>
      </w:r>
    </w:p>
    <w:p w:rsidR="00F40F8D" w:rsidRDefault="00F40F8D" w:rsidP="00766DF7">
      <w:pPr>
        <w:spacing w:after="0" w:line="240" w:lineRule="auto"/>
        <w:jc w:val="both"/>
        <w:rPr>
          <w:b/>
        </w:rPr>
      </w:pPr>
    </w:p>
    <w:p w:rsidR="00F40F8D" w:rsidRDefault="00F40F8D" w:rsidP="00766DF7">
      <w:pPr>
        <w:spacing w:after="0" w:line="240" w:lineRule="auto"/>
        <w:ind w:left="708"/>
        <w:jc w:val="both"/>
      </w:pPr>
    </w:p>
    <w:p w:rsidR="00F40F8D" w:rsidRDefault="00F40F8D" w:rsidP="00766DF7">
      <w:pPr>
        <w:spacing w:after="0" w:line="240" w:lineRule="auto"/>
        <w:ind w:left="708"/>
        <w:jc w:val="both"/>
      </w:pPr>
      <w:r>
        <w:t>В данном разделе будут описаны основные устройства, которые</w:t>
      </w:r>
    </w:p>
    <w:p w:rsidR="00F40F8D" w:rsidRDefault="00F40F8D" w:rsidP="00766DF7">
      <w:pPr>
        <w:spacing w:after="0" w:line="240" w:lineRule="auto"/>
        <w:jc w:val="both"/>
      </w:pPr>
      <w:r>
        <w:t>были разработаны для реализации проекта.</w:t>
      </w:r>
    </w:p>
    <w:p w:rsidR="00F40F8D" w:rsidRDefault="00F40F8D" w:rsidP="00766DF7">
      <w:pPr>
        <w:spacing w:after="0" w:line="240" w:lineRule="auto"/>
        <w:jc w:val="both"/>
      </w:pPr>
    </w:p>
    <w:p w:rsidR="00F40F8D" w:rsidRDefault="00F40F8D" w:rsidP="00766DF7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 w:rsidRPr="00F40F8D">
        <w:rPr>
          <w:b/>
        </w:rPr>
        <w:t xml:space="preserve">Память </w:t>
      </w:r>
    </w:p>
    <w:p w:rsidR="00F40F8D" w:rsidRDefault="00F40F8D" w:rsidP="00766DF7">
      <w:pPr>
        <w:pStyle w:val="a4"/>
        <w:spacing w:after="0" w:line="240" w:lineRule="auto"/>
        <w:ind w:left="704"/>
        <w:jc w:val="both"/>
        <w:rPr>
          <w:b/>
        </w:rPr>
      </w:pPr>
    </w:p>
    <w:p w:rsidR="003E7EAA" w:rsidRDefault="003E7EAA" w:rsidP="00766DF7">
      <w:pPr>
        <w:pStyle w:val="a4"/>
        <w:spacing w:after="0" w:line="240" w:lineRule="auto"/>
        <w:ind w:left="704"/>
        <w:jc w:val="both"/>
      </w:pPr>
      <w:r>
        <w:t xml:space="preserve">Исходя из того, что была выбрана </w:t>
      </w:r>
      <w:proofErr w:type="spellStart"/>
      <w:r>
        <w:t>пристонская</w:t>
      </w:r>
      <w:proofErr w:type="spellEnd"/>
      <w:r>
        <w:t xml:space="preserve"> архитектура, где</w:t>
      </w:r>
    </w:p>
    <w:p w:rsidR="00F40F8D" w:rsidRDefault="003E7EAA" w:rsidP="00766DF7">
      <w:pPr>
        <w:spacing w:after="0" w:line="240" w:lineRule="auto"/>
        <w:jc w:val="both"/>
      </w:pPr>
      <w:proofErr w:type="gramStart"/>
      <w:r>
        <w:t>память</w:t>
      </w:r>
      <w:proofErr w:type="gramEnd"/>
      <w:r>
        <w:t xml:space="preserve"> команд и данных объединена, было принято следующее решение: все так же использовать асинхронный </w:t>
      </w:r>
      <w:r>
        <w:rPr>
          <w:lang w:val="en-US"/>
        </w:rPr>
        <w:t>rom</w:t>
      </w:r>
      <w:r>
        <w:t xml:space="preserve"> для хранения команд, а синхронный </w:t>
      </w:r>
      <w:r>
        <w:rPr>
          <w:lang w:val="en-US"/>
        </w:rPr>
        <w:t>ram</w:t>
      </w:r>
      <w:r>
        <w:t xml:space="preserve"> для хранения данных, но объединить их в одно адресное пространство следующим образом: для адресации в </w:t>
      </w:r>
      <w:r>
        <w:rPr>
          <w:lang w:val="en-US"/>
        </w:rPr>
        <w:t>rom</w:t>
      </w:r>
      <w:r>
        <w:t xml:space="preserve"> использовались адреса с 0-63, а для адресации в </w:t>
      </w:r>
      <w:r>
        <w:rPr>
          <w:lang w:val="en-US"/>
        </w:rPr>
        <w:t>ram</w:t>
      </w:r>
      <w:r>
        <w:t xml:space="preserve"> – 63-127 (диапазоны были выбраны исходя из разрядности ША). Организация блока памяти представлена на рисунке 2.1.1.</w:t>
      </w:r>
    </w:p>
    <w:p w:rsidR="003A189D" w:rsidRDefault="003A189D" w:rsidP="00766DF7">
      <w:pPr>
        <w:spacing w:after="0" w:line="240" w:lineRule="auto"/>
        <w:jc w:val="both"/>
      </w:pPr>
    </w:p>
    <w:p w:rsidR="003A189D" w:rsidRDefault="003A189D" w:rsidP="00766DF7">
      <w:pPr>
        <w:spacing w:after="0" w:line="240" w:lineRule="auto"/>
        <w:jc w:val="both"/>
      </w:pPr>
      <w:r>
        <w:tab/>
        <w:t xml:space="preserve">Так как была выбрана </w:t>
      </w:r>
      <w:proofErr w:type="spellStart"/>
      <w:r>
        <w:t>Пристонская</w:t>
      </w:r>
      <w:proofErr w:type="spellEnd"/>
      <w:r>
        <w:t xml:space="preserve"> архитектура в курсовом про</w:t>
      </w:r>
      <w:r w:rsidR="00E46393">
        <w:t xml:space="preserve">екте используется одна память для хранения команд и данных. В нашем случае это </w:t>
      </w:r>
      <w:r w:rsidR="00E46393">
        <w:rPr>
          <w:lang w:val="en-US"/>
        </w:rPr>
        <w:t>ROM</w:t>
      </w:r>
      <w:r w:rsidR="00E46393" w:rsidRPr="00E46393">
        <w:t xml:space="preserve">. </w:t>
      </w:r>
      <w:r w:rsidR="00E46393">
        <w:t xml:space="preserve">Также в разрабатываемом устройстве необходима память для хранения промежуточных результатов – это </w:t>
      </w:r>
      <w:r w:rsidR="00E46393">
        <w:rPr>
          <w:lang w:val="en-US"/>
        </w:rPr>
        <w:t>RAM</w:t>
      </w:r>
      <w:r w:rsidR="00E46393" w:rsidRPr="00E46393">
        <w:t>.</w:t>
      </w:r>
      <w:r w:rsidR="00E46393">
        <w:t xml:space="preserve"> Объем </w:t>
      </w:r>
      <w:r w:rsidR="00E46393">
        <w:rPr>
          <w:lang w:val="en-US"/>
        </w:rPr>
        <w:t>ROM</w:t>
      </w:r>
      <w:r w:rsidR="00E46393" w:rsidRPr="00E46393">
        <w:t xml:space="preserve"> </w:t>
      </w:r>
      <w:r w:rsidR="00E46393">
        <w:t xml:space="preserve">и </w:t>
      </w:r>
      <w:r w:rsidR="00E46393">
        <w:rPr>
          <w:lang w:val="en-US"/>
        </w:rPr>
        <w:t>RAM</w:t>
      </w:r>
      <w:r w:rsidR="00E46393" w:rsidRPr="00E46393">
        <w:t xml:space="preserve"> </w:t>
      </w:r>
      <w:r w:rsidR="00E46393">
        <w:t>выбран максимально адресуемый это 256 слов по 8 бит. Память в общей схеме представлена на рисунке 2.1.1.</w:t>
      </w:r>
    </w:p>
    <w:p w:rsidR="00E46393" w:rsidRPr="00E46393" w:rsidRDefault="00E46393" w:rsidP="00766DF7">
      <w:pPr>
        <w:spacing w:after="0" w:line="240" w:lineRule="auto"/>
        <w:jc w:val="both"/>
      </w:pPr>
    </w:p>
    <w:p w:rsidR="003E7EAA" w:rsidRPr="003E7EAA" w:rsidRDefault="00E46393" w:rsidP="00CF7351">
      <w:pPr>
        <w:spacing w:after="0" w:line="24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E22A4D5" wp14:editId="49BB62CF">
            <wp:extent cx="5760720" cy="44481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8D" w:rsidRDefault="003E7EAA" w:rsidP="00CF7351">
      <w:pPr>
        <w:spacing w:after="0" w:line="240" w:lineRule="auto"/>
        <w:jc w:val="center"/>
      </w:pPr>
      <w:r>
        <w:t>Рис</w:t>
      </w:r>
      <w:r w:rsidR="00CF7351">
        <w:t>унок</w:t>
      </w:r>
      <w:r>
        <w:t xml:space="preserve"> 2.1.1</w:t>
      </w:r>
    </w:p>
    <w:p w:rsidR="00E46393" w:rsidRDefault="00E46393" w:rsidP="00766DF7">
      <w:pPr>
        <w:spacing w:after="0" w:line="240" w:lineRule="auto"/>
        <w:jc w:val="both"/>
      </w:pPr>
    </w:p>
    <w:p w:rsidR="003E7EAA" w:rsidRDefault="003E7EAA" w:rsidP="00766DF7">
      <w:pPr>
        <w:spacing w:after="0" w:line="240" w:lineRule="auto"/>
        <w:jc w:val="both"/>
      </w:pPr>
    </w:p>
    <w:p w:rsidR="003A189D" w:rsidRDefault="003E7EAA" w:rsidP="00766DF7">
      <w:pPr>
        <w:spacing w:after="0" w:line="240" w:lineRule="auto"/>
        <w:jc w:val="both"/>
      </w:pPr>
      <w:r>
        <w:tab/>
      </w:r>
      <w:r w:rsidR="00E46393">
        <w:t>На рисунке мы видим два блока для ПЗУ и ОЗУ. К ним подключены управляющие сигналы от устройства управления, рисунки 2.1.2 и 2.1.3. Также отметим у ПЗУ наличие тактовых входов для синхронизации записи и чтения.</w:t>
      </w:r>
    </w:p>
    <w:p w:rsidR="003A189D" w:rsidRDefault="003A189D" w:rsidP="00766DF7">
      <w:pPr>
        <w:spacing w:after="0" w:line="240" w:lineRule="auto"/>
        <w:jc w:val="both"/>
      </w:pPr>
    </w:p>
    <w:p w:rsidR="00E46393" w:rsidRDefault="00E46393" w:rsidP="00CF7351">
      <w:pPr>
        <w:spacing w:after="0" w:line="24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9C50442" wp14:editId="6B63A219">
            <wp:extent cx="4867275" cy="2828925"/>
            <wp:effectExtent l="0" t="0" r="9525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393" w:rsidRPr="003E7EAA" w:rsidRDefault="00E46393" w:rsidP="00CF7351">
      <w:pPr>
        <w:spacing w:after="0" w:line="240" w:lineRule="auto"/>
        <w:jc w:val="center"/>
      </w:pPr>
    </w:p>
    <w:p w:rsidR="00E46393" w:rsidRDefault="00E46393" w:rsidP="00CF7351">
      <w:pPr>
        <w:spacing w:after="0" w:line="240" w:lineRule="auto"/>
        <w:jc w:val="center"/>
      </w:pPr>
      <w:r>
        <w:t>Рис</w:t>
      </w:r>
      <w:r w:rsidR="00CF7351">
        <w:t>унок</w:t>
      </w:r>
      <w:r>
        <w:t xml:space="preserve"> 2.1.2</w:t>
      </w:r>
    </w:p>
    <w:p w:rsidR="003A189D" w:rsidRDefault="003A189D" w:rsidP="00CF7351">
      <w:pPr>
        <w:spacing w:after="0" w:line="240" w:lineRule="auto"/>
        <w:jc w:val="center"/>
      </w:pPr>
    </w:p>
    <w:p w:rsidR="00E46393" w:rsidRDefault="00E46393" w:rsidP="00CF7351">
      <w:pPr>
        <w:spacing w:after="0" w:line="240" w:lineRule="auto"/>
        <w:jc w:val="center"/>
        <w:rPr>
          <w:noProof/>
          <w:lang w:eastAsia="ru-RU"/>
        </w:rPr>
      </w:pPr>
    </w:p>
    <w:p w:rsidR="00E46393" w:rsidRPr="003E7EAA" w:rsidRDefault="00E46393" w:rsidP="00CF7351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3EF6B0BF" wp14:editId="6281FE95">
            <wp:extent cx="5760720" cy="366204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62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393" w:rsidRDefault="00E46393" w:rsidP="00CF7351">
      <w:pPr>
        <w:spacing w:after="0" w:line="240" w:lineRule="auto"/>
        <w:jc w:val="center"/>
      </w:pPr>
      <w:r>
        <w:t>Рис</w:t>
      </w:r>
      <w:r w:rsidR="00CF7351">
        <w:t>унок</w:t>
      </w:r>
      <w:r>
        <w:t xml:space="preserve"> 2.1.3</w:t>
      </w:r>
    </w:p>
    <w:p w:rsidR="00E46393" w:rsidRDefault="00E46393" w:rsidP="00766DF7">
      <w:pPr>
        <w:spacing w:after="0" w:line="240" w:lineRule="auto"/>
        <w:jc w:val="both"/>
      </w:pPr>
    </w:p>
    <w:p w:rsidR="003A189D" w:rsidRDefault="003A189D" w:rsidP="00766DF7">
      <w:pPr>
        <w:spacing w:after="0" w:line="240" w:lineRule="auto"/>
        <w:jc w:val="both"/>
      </w:pPr>
    </w:p>
    <w:p w:rsidR="00E46393" w:rsidRDefault="00E46393" w:rsidP="00766DF7">
      <w:pPr>
        <w:spacing w:after="0" w:line="240" w:lineRule="auto"/>
        <w:jc w:val="both"/>
      </w:pPr>
    </w:p>
    <w:p w:rsidR="00E46393" w:rsidRDefault="00E46393" w:rsidP="00766DF7">
      <w:pPr>
        <w:spacing w:after="0" w:line="240" w:lineRule="auto"/>
        <w:jc w:val="both"/>
      </w:pPr>
    </w:p>
    <w:p w:rsidR="00E46393" w:rsidRDefault="00E46393" w:rsidP="00766DF7">
      <w:pPr>
        <w:spacing w:after="0" w:line="240" w:lineRule="auto"/>
        <w:jc w:val="both"/>
      </w:pPr>
    </w:p>
    <w:p w:rsidR="00DE0D65" w:rsidRDefault="00DE0D65" w:rsidP="00766DF7">
      <w:pPr>
        <w:spacing w:after="0" w:line="240" w:lineRule="auto"/>
        <w:jc w:val="both"/>
      </w:pPr>
    </w:p>
    <w:p w:rsidR="00DE0D65" w:rsidRDefault="00DE0D65" w:rsidP="00766DF7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lastRenderedPageBreak/>
        <w:t>АЛУ</w:t>
      </w:r>
    </w:p>
    <w:p w:rsidR="00DE0D65" w:rsidRDefault="00DE0D65" w:rsidP="00766DF7">
      <w:pPr>
        <w:pStyle w:val="a4"/>
        <w:spacing w:after="0" w:line="240" w:lineRule="auto"/>
        <w:ind w:left="704"/>
        <w:jc w:val="both"/>
        <w:rPr>
          <w:b/>
        </w:rPr>
      </w:pPr>
    </w:p>
    <w:p w:rsidR="00DE0D65" w:rsidRDefault="00DE0D65" w:rsidP="00766DF7">
      <w:pPr>
        <w:spacing w:after="0" w:line="240" w:lineRule="auto"/>
        <w:jc w:val="both"/>
      </w:pPr>
      <w:r>
        <w:tab/>
      </w:r>
    </w:p>
    <w:p w:rsidR="00DE0D65" w:rsidRDefault="00DE0D65" w:rsidP="00766DF7">
      <w:pPr>
        <w:spacing w:after="0" w:line="240" w:lineRule="auto"/>
        <w:jc w:val="both"/>
      </w:pPr>
      <w:r>
        <w:tab/>
        <w:t xml:space="preserve">АЛУ будет выполнять 4 различных команд: </w:t>
      </w:r>
      <w:r w:rsidR="00DC4682">
        <w:t>инкремент</w:t>
      </w:r>
      <w:r>
        <w:t>,</w:t>
      </w:r>
      <w:r w:rsidR="00DC4682" w:rsidRPr="00DC4682">
        <w:t xml:space="preserve"> </w:t>
      </w:r>
      <w:r w:rsidR="00DC4682">
        <w:t>побитовый ИЛИ с инверсией, побитовый И с инверсией и арифметический сдвиг влево</w:t>
      </w:r>
      <w:r>
        <w:t xml:space="preserve">. </w:t>
      </w:r>
    </w:p>
    <w:p w:rsidR="00DC4682" w:rsidRDefault="00DC4682" w:rsidP="00766DF7">
      <w:pPr>
        <w:spacing w:after="0" w:line="240" w:lineRule="auto"/>
        <w:jc w:val="both"/>
      </w:pPr>
    </w:p>
    <w:p w:rsidR="00DC4682" w:rsidRDefault="00DC4682" w:rsidP="00766DF7">
      <w:pPr>
        <w:spacing w:after="0" w:line="240" w:lineRule="auto"/>
        <w:jc w:val="both"/>
      </w:pPr>
      <w:r>
        <w:tab/>
        <w:t>Инкремент реализован при помощи сумматора с статической единицей в качестве второго операнда, рисунок 2.2.1.</w:t>
      </w:r>
    </w:p>
    <w:p w:rsidR="00DC4682" w:rsidRDefault="00DC4682" w:rsidP="00766DF7">
      <w:pPr>
        <w:spacing w:after="0" w:line="240" w:lineRule="auto"/>
        <w:jc w:val="both"/>
      </w:pPr>
    </w:p>
    <w:p w:rsidR="00DE0D65" w:rsidRDefault="00DE0D65" w:rsidP="00766DF7">
      <w:pPr>
        <w:spacing w:after="0" w:line="240" w:lineRule="auto"/>
        <w:jc w:val="both"/>
      </w:pPr>
    </w:p>
    <w:p w:rsidR="00DE0D65" w:rsidRPr="00DE0D65" w:rsidRDefault="00DC4682" w:rsidP="00DC4682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0B9E8A1B" wp14:editId="30165423">
            <wp:extent cx="3629025" cy="1390650"/>
            <wp:effectExtent l="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8D" w:rsidRDefault="00DC4682" w:rsidP="00CF7351">
      <w:pPr>
        <w:spacing w:after="0" w:line="240" w:lineRule="auto"/>
        <w:jc w:val="center"/>
      </w:pPr>
      <w:r>
        <w:t>Рис</w:t>
      </w:r>
      <w:r w:rsidR="00CF7351">
        <w:t>унок</w:t>
      </w:r>
      <w:r>
        <w:t xml:space="preserve"> 2.2.1</w:t>
      </w:r>
    </w:p>
    <w:p w:rsidR="00DC4682" w:rsidRDefault="00DC4682" w:rsidP="00766DF7">
      <w:pPr>
        <w:spacing w:after="0" w:line="240" w:lineRule="auto"/>
        <w:jc w:val="both"/>
      </w:pPr>
    </w:p>
    <w:p w:rsidR="00DC4682" w:rsidRDefault="00DC4682" w:rsidP="00766DF7">
      <w:pPr>
        <w:spacing w:after="0" w:line="240" w:lineRule="auto"/>
        <w:jc w:val="both"/>
      </w:pPr>
      <w:r>
        <w:tab/>
        <w:t>Побитовый ИЛИ с инверсией представлен на рисунке 2.2.2.</w:t>
      </w:r>
    </w:p>
    <w:p w:rsidR="00DC4682" w:rsidRDefault="00DC4682" w:rsidP="00DC4682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1F3A7A5B" wp14:editId="48AA65E9">
            <wp:extent cx="2314575" cy="430530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82" w:rsidRDefault="00DC4682" w:rsidP="00DC4682">
      <w:pPr>
        <w:spacing w:after="0" w:line="240" w:lineRule="auto"/>
        <w:jc w:val="center"/>
      </w:pPr>
      <w:r>
        <w:t>Рисунок 2.2.2</w:t>
      </w:r>
    </w:p>
    <w:p w:rsidR="004C0BC4" w:rsidRDefault="004C0BC4" w:rsidP="00DC4682">
      <w:pPr>
        <w:spacing w:after="0" w:line="240" w:lineRule="auto"/>
        <w:jc w:val="center"/>
      </w:pPr>
    </w:p>
    <w:p w:rsidR="00DC4682" w:rsidRDefault="00DC4682" w:rsidP="00DC4682">
      <w:pPr>
        <w:spacing w:after="0" w:line="240" w:lineRule="auto"/>
        <w:jc w:val="both"/>
      </w:pPr>
      <w:r>
        <w:lastRenderedPageBreak/>
        <w:tab/>
        <w:t>Побитовый И с инверсией представлен на рисунке 2.2.3.</w:t>
      </w:r>
    </w:p>
    <w:p w:rsidR="00DC4682" w:rsidRDefault="00DC4682" w:rsidP="00DC4682">
      <w:pPr>
        <w:spacing w:after="0" w:line="240" w:lineRule="auto"/>
        <w:jc w:val="both"/>
      </w:pPr>
    </w:p>
    <w:p w:rsidR="00DC4682" w:rsidRDefault="00DC4682" w:rsidP="00DC4682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59E69D9C" wp14:editId="67D0CDDD">
            <wp:extent cx="2581275" cy="3952875"/>
            <wp:effectExtent l="0" t="0" r="952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82" w:rsidRDefault="00DC4682" w:rsidP="00DC4682">
      <w:pPr>
        <w:spacing w:after="0" w:line="240" w:lineRule="auto"/>
        <w:jc w:val="center"/>
      </w:pPr>
    </w:p>
    <w:p w:rsidR="00DC4682" w:rsidRDefault="004C0BC4" w:rsidP="00DC4682">
      <w:pPr>
        <w:spacing w:after="0" w:line="240" w:lineRule="auto"/>
        <w:jc w:val="center"/>
      </w:pPr>
      <w:r>
        <w:t>Рисунок 2.2.3</w:t>
      </w:r>
    </w:p>
    <w:p w:rsidR="00DC4682" w:rsidRDefault="00DC4682" w:rsidP="00DC4682">
      <w:pPr>
        <w:spacing w:after="0" w:line="240" w:lineRule="auto"/>
      </w:pPr>
    </w:p>
    <w:p w:rsidR="00DC4682" w:rsidRDefault="00DC4682" w:rsidP="00DC4682">
      <w:pPr>
        <w:spacing w:after="0" w:line="240" w:lineRule="auto"/>
      </w:pPr>
      <w:r>
        <w:tab/>
        <w:t>Арифметический сдвиг реализован при помощи прибавления операнда к самому себе же</w:t>
      </w:r>
      <w:r w:rsidR="004C0BC4">
        <w:t>, рисунок 2.2.4</w:t>
      </w:r>
    </w:p>
    <w:p w:rsidR="00DC4682" w:rsidRDefault="00DC4682" w:rsidP="00DC4682">
      <w:pPr>
        <w:spacing w:after="0" w:line="240" w:lineRule="auto"/>
      </w:pPr>
    </w:p>
    <w:p w:rsidR="00DC4682" w:rsidRDefault="00DC4682" w:rsidP="00DC4682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509150FA" wp14:editId="22DF38DB">
            <wp:extent cx="3571875" cy="1143000"/>
            <wp:effectExtent l="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82" w:rsidRDefault="00DC4682" w:rsidP="00DC4682">
      <w:pPr>
        <w:spacing w:after="0" w:line="240" w:lineRule="auto"/>
        <w:jc w:val="center"/>
      </w:pPr>
    </w:p>
    <w:p w:rsidR="00DC4682" w:rsidRDefault="004C0BC4" w:rsidP="00DC4682">
      <w:pPr>
        <w:spacing w:after="0" w:line="240" w:lineRule="auto"/>
        <w:jc w:val="center"/>
      </w:pPr>
      <w:r>
        <w:t>Рисунок 2.2.4</w:t>
      </w:r>
    </w:p>
    <w:p w:rsidR="004C0BC4" w:rsidRDefault="004C0BC4" w:rsidP="00DC4682">
      <w:pPr>
        <w:spacing w:after="0" w:line="240" w:lineRule="auto"/>
        <w:jc w:val="center"/>
      </w:pPr>
    </w:p>
    <w:p w:rsidR="00DC4682" w:rsidRPr="004C0BC4" w:rsidRDefault="004C0BC4" w:rsidP="004C0BC4">
      <w:pPr>
        <w:spacing w:after="0" w:line="240" w:lineRule="auto"/>
      </w:pPr>
      <w:r w:rsidRPr="004C0BC4">
        <w:tab/>
      </w:r>
      <w:r>
        <w:t xml:space="preserve">Флаг </w:t>
      </w:r>
      <w:r>
        <w:rPr>
          <w:lang w:val="en-US"/>
        </w:rPr>
        <w:t>Sign</w:t>
      </w:r>
      <w:r w:rsidRPr="004C0BC4">
        <w:t xml:space="preserve"> </w:t>
      </w:r>
      <w:r>
        <w:rPr>
          <w:lang w:val="en-US"/>
        </w:rPr>
        <w:t>Flag</w:t>
      </w:r>
      <w:r w:rsidRPr="004C0BC4">
        <w:t xml:space="preserve"> </w:t>
      </w:r>
      <w:r>
        <w:t>всегда равен старшему биту результата, см. рисунок 2.2.5</w:t>
      </w:r>
    </w:p>
    <w:p w:rsidR="00DC4682" w:rsidRDefault="00DC4682" w:rsidP="00DC4682">
      <w:pPr>
        <w:spacing w:after="0" w:line="240" w:lineRule="auto"/>
        <w:jc w:val="center"/>
      </w:pPr>
    </w:p>
    <w:p w:rsidR="00DC4682" w:rsidRDefault="00DC4682" w:rsidP="00DC4682">
      <w:pPr>
        <w:spacing w:after="0" w:line="240" w:lineRule="auto"/>
        <w:jc w:val="center"/>
      </w:pPr>
    </w:p>
    <w:p w:rsidR="004C0BC4" w:rsidRDefault="004C0BC4" w:rsidP="004C0BC4">
      <w:pPr>
        <w:spacing w:after="0" w:line="24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EBB0FE" wp14:editId="4D7B3B53">
            <wp:extent cx="4800600" cy="220027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C4" w:rsidRDefault="004C0BC4" w:rsidP="004C0BC4">
      <w:pPr>
        <w:spacing w:after="0" w:line="240" w:lineRule="auto"/>
        <w:jc w:val="center"/>
      </w:pPr>
    </w:p>
    <w:p w:rsidR="004C0BC4" w:rsidRDefault="004C0BC4" w:rsidP="004C0BC4">
      <w:pPr>
        <w:spacing w:after="0" w:line="240" w:lineRule="auto"/>
        <w:jc w:val="center"/>
      </w:pPr>
      <w:r>
        <w:t>Рисунок 2.2.5</w:t>
      </w:r>
    </w:p>
    <w:p w:rsidR="00DC4682" w:rsidRDefault="00DC4682" w:rsidP="00DC4682">
      <w:pPr>
        <w:spacing w:after="0" w:line="240" w:lineRule="auto"/>
        <w:jc w:val="center"/>
      </w:pPr>
    </w:p>
    <w:p w:rsidR="00DC4682" w:rsidRDefault="00DC4682" w:rsidP="00DC4682">
      <w:pPr>
        <w:spacing w:after="0" w:line="240" w:lineRule="auto"/>
      </w:pPr>
    </w:p>
    <w:p w:rsidR="00DC4682" w:rsidRDefault="00DC4682" w:rsidP="00DC4682">
      <w:pPr>
        <w:spacing w:after="0" w:line="240" w:lineRule="auto"/>
        <w:jc w:val="center"/>
      </w:pPr>
    </w:p>
    <w:p w:rsidR="00DE0D65" w:rsidRDefault="00DE0D65" w:rsidP="00766DF7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t>Стек</w:t>
      </w:r>
    </w:p>
    <w:p w:rsidR="00DE0D65" w:rsidRDefault="00DE0D65" w:rsidP="00766DF7">
      <w:pPr>
        <w:pStyle w:val="a4"/>
        <w:spacing w:after="0" w:line="240" w:lineRule="auto"/>
        <w:ind w:left="704"/>
        <w:jc w:val="both"/>
        <w:rPr>
          <w:b/>
        </w:rPr>
      </w:pPr>
    </w:p>
    <w:p w:rsidR="002B56A2" w:rsidRDefault="00CF7351" w:rsidP="00CF7351">
      <w:pPr>
        <w:spacing w:after="0" w:line="240" w:lineRule="auto"/>
        <w:ind w:firstLine="704"/>
        <w:jc w:val="both"/>
      </w:pPr>
      <w:r>
        <w:t xml:space="preserve">Стек состоит из 12 элементов. Выбор элемента происходит при помощи указателя </w:t>
      </w:r>
      <w:r>
        <w:rPr>
          <w:lang w:val="en-US"/>
        </w:rPr>
        <w:t>ST</w:t>
      </w:r>
      <w:r>
        <w:t>, рисунок 2.3.1</w:t>
      </w:r>
    </w:p>
    <w:p w:rsidR="00CF7351" w:rsidRDefault="00CF7351" w:rsidP="00CF7351">
      <w:pPr>
        <w:spacing w:after="0" w:line="240" w:lineRule="auto"/>
        <w:ind w:firstLine="704"/>
        <w:jc w:val="both"/>
      </w:pPr>
    </w:p>
    <w:p w:rsidR="00CF7351" w:rsidRPr="002B56A2" w:rsidRDefault="00CF7351" w:rsidP="00CF7351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0CCD03E7" wp14:editId="11DD75B4">
            <wp:extent cx="3181350" cy="2409825"/>
            <wp:effectExtent l="0" t="0" r="0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351" w:rsidRDefault="00CF7351" w:rsidP="00CF7351">
      <w:pPr>
        <w:pStyle w:val="a4"/>
        <w:spacing w:after="0" w:line="240" w:lineRule="auto"/>
        <w:ind w:left="704"/>
        <w:jc w:val="center"/>
      </w:pPr>
    </w:p>
    <w:p w:rsidR="00CF7351" w:rsidRPr="00CF7351" w:rsidRDefault="00CF7351" w:rsidP="00CF7351">
      <w:pPr>
        <w:pStyle w:val="a4"/>
        <w:spacing w:after="0" w:line="240" w:lineRule="auto"/>
        <w:ind w:left="704"/>
        <w:jc w:val="center"/>
      </w:pPr>
      <w:r>
        <w:t>Рисунок 2.3.1</w:t>
      </w:r>
    </w:p>
    <w:p w:rsidR="00CF7351" w:rsidRDefault="00CF7351" w:rsidP="00766DF7">
      <w:pPr>
        <w:pStyle w:val="a4"/>
        <w:spacing w:after="0" w:line="240" w:lineRule="auto"/>
        <w:ind w:left="704"/>
        <w:jc w:val="both"/>
      </w:pPr>
    </w:p>
    <w:p w:rsidR="002B56A2" w:rsidRPr="002B56A2" w:rsidRDefault="002B56A2" w:rsidP="00766DF7">
      <w:pPr>
        <w:pStyle w:val="a4"/>
        <w:spacing w:after="0" w:line="240" w:lineRule="auto"/>
        <w:ind w:left="704"/>
        <w:jc w:val="both"/>
      </w:pPr>
      <w:r>
        <w:t>Так как стек по варианту растет вверх, требуется реализовать</w:t>
      </w:r>
    </w:p>
    <w:p w:rsidR="002B56A2" w:rsidRDefault="002B56A2" w:rsidP="00766DF7">
      <w:pPr>
        <w:spacing w:after="0" w:line="240" w:lineRule="auto"/>
        <w:jc w:val="both"/>
      </w:pPr>
      <w:r>
        <w:t xml:space="preserve">правильный инкремент </w:t>
      </w:r>
      <w:r w:rsidRPr="002B56A2">
        <w:rPr>
          <w:lang w:val="en-US"/>
        </w:rPr>
        <w:t>SP</w:t>
      </w:r>
      <w:r>
        <w:t xml:space="preserve">. Если на вход блока стека пришла команда </w:t>
      </w:r>
      <w:r>
        <w:rPr>
          <w:lang w:val="en-US"/>
        </w:rPr>
        <w:t>push</w:t>
      </w:r>
      <w:r>
        <w:t>, требуется проверить, а не заполнен ли стек полностью. Если заполнен, то инк</w:t>
      </w:r>
      <w:r w:rsidR="00CF7351">
        <w:t xml:space="preserve">рементацию выполнять не надо. Также </w:t>
      </w:r>
      <w:r>
        <w:t xml:space="preserve">требуется выполнить </w:t>
      </w:r>
      <w:r w:rsidR="00CF7351">
        <w:t xml:space="preserve">проверку </w:t>
      </w:r>
      <w:r>
        <w:t xml:space="preserve">при подаче команды </w:t>
      </w:r>
      <w:r>
        <w:rPr>
          <w:lang w:val="en-US"/>
        </w:rPr>
        <w:t>pop</w:t>
      </w:r>
      <w:r>
        <w:t>.</w:t>
      </w:r>
      <w:r w:rsidR="00CF7351">
        <w:t xml:space="preserve"> Реализация </w:t>
      </w:r>
      <w:r w:rsidR="00CF7351">
        <w:rPr>
          <w:lang w:val="en-US"/>
        </w:rPr>
        <w:t>Stack</w:t>
      </w:r>
      <w:r w:rsidR="00CF7351" w:rsidRPr="00CF7351">
        <w:t xml:space="preserve"> </w:t>
      </w:r>
      <w:r w:rsidR="00CF7351">
        <w:rPr>
          <w:lang w:val="en-US"/>
        </w:rPr>
        <w:t>Pointer</w:t>
      </w:r>
      <w:r w:rsidR="00CF7351" w:rsidRPr="00CF7351">
        <w:t xml:space="preserve"> </w:t>
      </w:r>
      <w:r w:rsidR="00CF7351">
        <w:t>рисунок 2.3.2</w:t>
      </w:r>
      <w:r>
        <w:t xml:space="preserve"> </w:t>
      </w:r>
    </w:p>
    <w:p w:rsidR="00CF7351" w:rsidRDefault="00CF7351" w:rsidP="00766DF7">
      <w:pPr>
        <w:spacing w:after="0" w:line="240" w:lineRule="auto"/>
        <w:jc w:val="both"/>
      </w:pPr>
    </w:p>
    <w:p w:rsidR="00F11FD0" w:rsidRDefault="00F11FD0" w:rsidP="00766DF7">
      <w:pPr>
        <w:spacing w:after="0" w:line="240" w:lineRule="auto"/>
        <w:jc w:val="both"/>
      </w:pPr>
    </w:p>
    <w:p w:rsidR="00F11FD0" w:rsidRPr="002B56A2" w:rsidRDefault="00F11FD0" w:rsidP="00766DF7">
      <w:pPr>
        <w:spacing w:after="0" w:line="240" w:lineRule="auto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3C4F27BC" wp14:editId="122318B7">
            <wp:extent cx="5760720" cy="1713865"/>
            <wp:effectExtent l="0" t="0" r="0" b="63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1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56A2" w:rsidRDefault="002B56A2" w:rsidP="00766DF7">
      <w:pPr>
        <w:pStyle w:val="a4"/>
        <w:spacing w:after="0" w:line="240" w:lineRule="auto"/>
        <w:ind w:left="704"/>
        <w:jc w:val="both"/>
      </w:pPr>
    </w:p>
    <w:p w:rsidR="002B56A2" w:rsidRDefault="00F11FD0" w:rsidP="00766DF7">
      <w:pPr>
        <w:pStyle w:val="a4"/>
        <w:spacing w:after="0" w:line="240" w:lineRule="auto"/>
        <w:ind w:left="704"/>
        <w:jc w:val="both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="00CF7351">
        <w:t>Рис. 2.3.2</w:t>
      </w:r>
    </w:p>
    <w:p w:rsidR="00D3534A" w:rsidRDefault="00D3534A" w:rsidP="00766DF7">
      <w:pPr>
        <w:spacing w:after="0" w:line="240" w:lineRule="auto"/>
        <w:jc w:val="both"/>
      </w:pPr>
    </w:p>
    <w:p w:rsidR="00D3534A" w:rsidRDefault="00D3534A" w:rsidP="00766DF7">
      <w:pPr>
        <w:spacing w:after="0" w:line="240" w:lineRule="auto"/>
        <w:jc w:val="both"/>
      </w:pPr>
    </w:p>
    <w:p w:rsidR="00CF7351" w:rsidRPr="0051637B" w:rsidRDefault="00CF7351" w:rsidP="00CF7351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 w:rsidRPr="0051637B">
        <w:rPr>
          <w:b/>
        </w:rPr>
        <w:t>РОН</w:t>
      </w:r>
    </w:p>
    <w:p w:rsidR="00CF7351" w:rsidRDefault="00CF7351" w:rsidP="00CF7351">
      <w:pPr>
        <w:pStyle w:val="a4"/>
        <w:spacing w:after="0" w:line="240" w:lineRule="auto"/>
        <w:ind w:left="704"/>
        <w:jc w:val="both"/>
        <w:rPr>
          <w:b/>
        </w:rPr>
      </w:pPr>
    </w:p>
    <w:p w:rsidR="00CF7351" w:rsidRDefault="001E61AD" w:rsidP="001E61AD">
      <w:pPr>
        <w:spacing w:after="0" w:line="240" w:lineRule="auto"/>
        <w:ind w:firstLine="704"/>
        <w:jc w:val="both"/>
      </w:pPr>
      <w:r>
        <w:t xml:space="preserve">Блок РОН состоит из 4 регистров и управляющих флагов. Выбор регистра происходит при помощи декодирования 2 битного сигнала </w:t>
      </w:r>
      <w:proofErr w:type="spellStart"/>
      <w:r>
        <w:rPr>
          <w:lang w:val="en-US"/>
        </w:rPr>
        <w:t>num</w:t>
      </w:r>
      <w:proofErr w:type="spellEnd"/>
      <w:r>
        <w:t>[</w:t>
      </w:r>
      <w:proofErr w:type="gramStart"/>
      <w:r>
        <w:t>1..</w:t>
      </w:r>
      <w:proofErr w:type="gramEnd"/>
      <w:r>
        <w:t>0], см. рисунок 2.4.1</w:t>
      </w:r>
    </w:p>
    <w:p w:rsidR="001E61AD" w:rsidRPr="001E61AD" w:rsidRDefault="001E61AD" w:rsidP="001E61AD">
      <w:pPr>
        <w:spacing w:after="0" w:line="240" w:lineRule="auto"/>
        <w:ind w:firstLine="704"/>
        <w:jc w:val="both"/>
      </w:pPr>
    </w:p>
    <w:p w:rsidR="00CF7351" w:rsidRDefault="001E61AD" w:rsidP="001E61AD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78ACFDB1" wp14:editId="7ACA4A3E">
            <wp:extent cx="5962650" cy="4039511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68412" cy="4043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1AD" w:rsidRDefault="001E61AD" w:rsidP="001E61AD">
      <w:pPr>
        <w:spacing w:after="0" w:line="240" w:lineRule="auto"/>
        <w:jc w:val="center"/>
      </w:pPr>
    </w:p>
    <w:p w:rsidR="00CF7351" w:rsidRDefault="00CF7351" w:rsidP="001E61AD">
      <w:pPr>
        <w:spacing w:after="0" w:line="240" w:lineRule="auto"/>
        <w:jc w:val="center"/>
      </w:pPr>
      <w:r>
        <w:t>Рис</w:t>
      </w:r>
      <w:r w:rsidR="001E61AD">
        <w:t>унок</w:t>
      </w:r>
      <w:r>
        <w:t xml:space="preserve"> 2.4.1</w:t>
      </w: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1E61AD" w:rsidRDefault="001E61AD" w:rsidP="00CF7351">
      <w:pPr>
        <w:spacing w:after="0" w:line="240" w:lineRule="auto"/>
        <w:jc w:val="both"/>
      </w:pPr>
    </w:p>
    <w:p w:rsidR="00CF7351" w:rsidRDefault="00CF7351" w:rsidP="00CF7351">
      <w:pPr>
        <w:pStyle w:val="a4"/>
        <w:numPr>
          <w:ilvl w:val="1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lastRenderedPageBreak/>
        <w:t xml:space="preserve"> </w:t>
      </w:r>
      <w:r>
        <w:rPr>
          <w:b/>
          <w:lang w:val="en-US"/>
        </w:rPr>
        <w:t>CU</w:t>
      </w:r>
    </w:p>
    <w:p w:rsidR="00CF7351" w:rsidRDefault="00CF7351" w:rsidP="00CF7351">
      <w:pPr>
        <w:pStyle w:val="a4"/>
        <w:spacing w:after="0" w:line="240" w:lineRule="auto"/>
        <w:ind w:left="704"/>
        <w:jc w:val="both"/>
        <w:rPr>
          <w:b/>
        </w:rPr>
      </w:pPr>
    </w:p>
    <w:p w:rsidR="00E63134" w:rsidRDefault="001E61AD" w:rsidP="00E63134">
      <w:pPr>
        <w:spacing w:after="0" w:line="240" w:lineRule="auto"/>
        <w:ind w:firstLine="704"/>
        <w:jc w:val="both"/>
      </w:pPr>
      <w:r>
        <w:t xml:space="preserve">Управляющее устройство начинает свою работу получая такты от входа </w:t>
      </w:r>
      <w:proofErr w:type="spellStart"/>
      <w:r>
        <w:rPr>
          <w:lang w:val="en-US"/>
        </w:rPr>
        <w:t>clk</w:t>
      </w:r>
      <w:proofErr w:type="spellEnd"/>
      <w:r w:rsidRPr="001E61AD">
        <w:t xml:space="preserve">. </w:t>
      </w:r>
      <w:r>
        <w:t xml:space="preserve">Сигнал </w:t>
      </w:r>
      <w:proofErr w:type="spellStart"/>
      <w:r>
        <w:rPr>
          <w:lang w:val="en-US"/>
        </w:rPr>
        <w:t>clk</w:t>
      </w:r>
      <w:proofErr w:type="spellEnd"/>
      <w:r w:rsidRPr="001E61AD">
        <w:t xml:space="preserve"> увеличивает счетчик</w:t>
      </w:r>
      <w:r>
        <w:t>,</w:t>
      </w:r>
      <w:r w:rsidRPr="001E61AD">
        <w:t xml:space="preserve"> который </w:t>
      </w:r>
      <w:r>
        <w:t xml:space="preserve">формирует бесконечный цикл из тактов. Каждый пробег по этому циклу это </w:t>
      </w:r>
      <w:r w:rsidR="00E63134">
        <w:t xml:space="preserve">выполнение одной команды. Реализация тактирующего блока представлена на рисунке 2.5.1 </w:t>
      </w:r>
    </w:p>
    <w:p w:rsidR="00E63134" w:rsidRDefault="00E63134" w:rsidP="00E63134">
      <w:pPr>
        <w:spacing w:after="0" w:line="240" w:lineRule="auto"/>
        <w:ind w:firstLine="704"/>
        <w:jc w:val="both"/>
      </w:pPr>
    </w:p>
    <w:p w:rsidR="00E63134" w:rsidRDefault="00E63134" w:rsidP="00E63134">
      <w:pPr>
        <w:spacing w:after="0" w:line="240" w:lineRule="auto"/>
        <w:ind w:firstLine="704"/>
        <w:jc w:val="center"/>
      </w:pPr>
      <w:r>
        <w:rPr>
          <w:noProof/>
          <w:lang w:eastAsia="ru-RU"/>
        </w:rPr>
        <w:drawing>
          <wp:inline distT="0" distB="0" distL="0" distR="0" wp14:anchorId="77DEFF46" wp14:editId="3A8F64DD">
            <wp:extent cx="5760720" cy="2324735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32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134" w:rsidRDefault="00E63134" w:rsidP="00E63134">
      <w:pPr>
        <w:spacing w:after="0" w:line="240" w:lineRule="auto"/>
        <w:ind w:firstLine="704"/>
        <w:jc w:val="center"/>
      </w:pPr>
      <w:r>
        <w:t>Рисунок 2.5.1</w:t>
      </w:r>
    </w:p>
    <w:p w:rsidR="00E63134" w:rsidRDefault="00E63134" w:rsidP="00E63134">
      <w:pPr>
        <w:spacing w:after="0" w:line="240" w:lineRule="auto"/>
        <w:ind w:firstLine="704"/>
        <w:jc w:val="center"/>
      </w:pPr>
    </w:p>
    <w:p w:rsidR="00E63134" w:rsidRDefault="00E63134" w:rsidP="00E63134">
      <w:pPr>
        <w:spacing w:after="0" w:line="240" w:lineRule="auto"/>
        <w:ind w:firstLine="704"/>
        <w:jc w:val="both"/>
      </w:pPr>
      <w:r>
        <w:t xml:space="preserve">Для того чтобы устройству знать какую команду запустить следующей реализован указатель команды </w:t>
      </w:r>
      <w:r>
        <w:rPr>
          <w:lang w:val="en-US"/>
        </w:rPr>
        <w:t>IP</w:t>
      </w:r>
      <w:r>
        <w:t>, рисунок 2.5.2</w:t>
      </w:r>
    </w:p>
    <w:p w:rsidR="00E63134" w:rsidRDefault="00E63134" w:rsidP="00E63134">
      <w:pPr>
        <w:spacing w:after="0" w:line="240" w:lineRule="auto"/>
        <w:ind w:firstLine="704"/>
        <w:jc w:val="both"/>
      </w:pPr>
    </w:p>
    <w:p w:rsidR="00E63134" w:rsidRDefault="00E63134" w:rsidP="00E63134">
      <w:pPr>
        <w:spacing w:after="0" w:line="240" w:lineRule="auto"/>
        <w:ind w:firstLine="704"/>
        <w:jc w:val="center"/>
      </w:pPr>
      <w:r>
        <w:rPr>
          <w:noProof/>
          <w:lang w:eastAsia="ru-RU"/>
        </w:rPr>
        <w:drawing>
          <wp:inline distT="0" distB="0" distL="0" distR="0" wp14:anchorId="1EC142DA" wp14:editId="57CC91D5">
            <wp:extent cx="5760720" cy="274891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3134" w:rsidRDefault="00E63134" w:rsidP="00E63134">
      <w:pPr>
        <w:spacing w:after="0" w:line="240" w:lineRule="auto"/>
        <w:ind w:firstLine="704"/>
        <w:jc w:val="center"/>
      </w:pPr>
    </w:p>
    <w:p w:rsidR="00E63134" w:rsidRPr="00E63134" w:rsidRDefault="00E63134" w:rsidP="00E63134">
      <w:pPr>
        <w:spacing w:after="0" w:line="240" w:lineRule="auto"/>
        <w:ind w:firstLine="704"/>
        <w:jc w:val="center"/>
      </w:pPr>
      <w:r>
        <w:t>Рисунок 2.5.2</w:t>
      </w: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E63134" w:rsidP="00CF7351">
      <w:pPr>
        <w:spacing w:after="0" w:line="240" w:lineRule="auto"/>
        <w:jc w:val="both"/>
      </w:pPr>
      <w:r>
        <w:lastRenderedPageBreak/>
        <w:tab/>
        <w:t>В начале цикла команда и операнды считываются из ПЗУ и записываются в регистры, чтобы в дальнейшем использовать их. Считанный идентификатор команды дешифруется чтобы установить флаг нужно команды, рисунок 2.5.3. Реализована система сигналов для управления операндами, рисунок 2.5.4</w:t>
      </w:r>
    </w:p>
    <w:p w:rsidR="00E63134" w:rsidRDefault="00E63134" w:rsidP="00CF7351">
      <w:pPr>
        <w:spacing w:after="0" w:line="240" w:lineRule="auto"/>
        <w:jc w:val="both"/>
      </w:pPr>
    </w:p>
    <w:p w:rsidR="00E63134" w:rsidRDefault="00557386" w:rsidP="00E63134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2814CA13" wp14:editId="42F1E7CD">
            <wp:extent cx="5760720" cy="295783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57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386" w:rsidRDefault="00557386" w:rsidP="00E63134">
      <w:pPr>
        <w:spacing w:after="0" w:line="240" w:lineRule="auto"/>
        <w:jc w:val="center"/>
      </w:pPr>
    </w:p>
    <w:p w:rsidR="00557386" w:rsidRDefault="00557386" w:rsidP="00E63134">
      <w:pPr>
        <w:spacing w:after="0" w:line="240" w:lineRule="auto"/>
        <w:jc w:val="center"/>
      </w:pPr>
      <w:r>
        <w:t>Рисунок 2.5.3</w:t>
      </w:r>
    </w:p>
    <w:p w:rsidR="00557386" w:rsidRDefault="00557386" w:rsidP="00E63134">
      <w:pPr>
        <w:spacing w:after="0" w:line="240" w:lineRule="auto"/>
        <w:jc w:val="center"/>
      </w:pPr>
    </w:p>
    <w:p w:rsidR="00557386" w:rsidRDefault="00557386" w:rsidP="00E63134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11091BCC" wp14:editId="7B8E085C">
            <wp:extent cx="5760720" cy="360045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386" w:rsidRDefault="00557386" w:rsidP="00E63134">
      <w:pPr>
        <w:spacing w:after="0" w:line="240" w:lineRule="auto"/>
        <w:jc w:val="center"/>
      </w:pPr>
    </w:p>
    <w:p w:rsidR="00557386" w:rsidRDefault="00557386" w:rsidP="00E63134">
      <w:pPr>
        <w:spacing w:after="0" w:line="240" w:lineRule="auto"/>
        <w:jc w:val="center"/>
      </w:pPr>
      <w:r>
        <w:t>Рисунок 2.5.4</w:t>
      </w:r>
    </w:p>
    <w:p w:rsidR="00557386" w:rsidRDefault="00557386" w:rsidP="00557386">
      <w:pPr>
        <w:spacing w:after="0" w:line="240" w:lineRule="auto"/>
        <w:jc w:val="both"/>
      </w:pPr>
      <w:r>
        <w:lastRenderedPageBreak/>
        <w:tab/>
        <w:t>Для управления внутренними блоками АЛУ, стек, РОН реализованы системы управляющих сигналов рисунок 2.5.5, 2.5.6, 2.5.7 соответственно.</w:t>
      </w:r>
    </w:p>
    <w:p w:rsidR="00557386" w:rsidRDefault="00557386" w:rsidP="00557386">
      <w:pPr>
        <w:spacing w:after="0" w:line="240" w:lineRule="auto"/>
        <w:jc w:val="both"/>
      </w:pPr>
    </w:p>
    <w:p w:rsidR="00557386" w:rsidRDefault="00557386" w:rsidP="00557386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7B533F91" wp14:editId="761FB440">
            <wp:extent cx="5760720" cy="293751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center"/>
      </w:pPr>
      <w:r>
        <w:t>Рисунок 2.5.5</w:t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5C305DC2" wp14:editId="24F45663">
            <wp:extent cx="5760720" cy="2868930"/>
            <wp:effectExtent l="0" t="0" r="0" b="762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center"/>
      </w:pPr>
      <w:r>
        <w:t>Рисунок 2.5.6</w:t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52E19A" wp14:editId="7351E811">
            <wp:extent cx="5760720" cy="3801110"/>
            <wp:effectExtent l="0" t="0" r="0" b="889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80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center"/>
      </w:pPr>
      <w:r>
        <w:t>Рисунок 2.5.7</w:t>
      </w:r>
    </w:p>
    <w:p w:rsidR="00557386" w:rsidRDefault="00557386" w:rsidP="00557386">
      <w:pPr>
        <w:spacing w:after="0" w:line="240" w:lineRule="auto"/>
        <w:jc w:val="center"/>
      </w:pPr>
    </w:p>
    <w:p w:rsidR="00557386" w:rsidRPr="00557386" w:rsidRDefault="00557386" w:rsidP="00557386">
      <w:pPr>
        <w:spacing w:after="0" w:line="240" w:lineRule="auto"/>
        <w:jc w:val="both"/>
      </w:pPr>
      <w:r>
        <w:tab/>
        <w:t>Для обращения к внешней памяти также предусмотрена система сигналов, рисунок 2.5.8.</w:t>
      </w:r>
    </w:p>
    <w:p w:rsidR="00557386" w:rsidRDefault="00557386" w:rsidP="00E63134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</w:pPr>
      <w:r>
        <w:rPr>
          <w:noProof/>
          <w:lang w:eastAsia="ru-RU"/>
        </w:rPr>
        <w:lastRenderedPageBreak/>
        <w:drawing>
          <wp:inline distT="0" distB="0" distL="0" distR="0" wp14:anchorId="452D965D" wp14:editId="39D61007">
            <wp:extent cx="5760720" cy="6220460"/>
            <wp:effectExtent l="0" t="0" r="0" b="889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22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351" w:rsidRDefault="00CF7351" w:rsidP="00CF7351">
      <w:pPr>
        <w:spacing w:after="0" w:line="240" w:lineRule="auto"/>
        <w:jc w:val="both"/>
      </w:pPr>
    </w:p>
    <w:p w:rsidR="00CF7351" w:rsidRDefault="00557386" w:rsidP="00557386">
      <w:pPr>
        <w:spacing w:after="0" w:line="240" w:lineRule="auto"/>
        <w:jc w:val="center"/>
      </w:pPr>
      <w:r>
        <w:t>Рисунок 2.5.8</w:t>
      </w:r>
    </w:p>
    <w:p w:rsidR="00557386" w:rsidRDefault="00557386" w:rsidP="00557386">
      <w:pPr>
        <w:spacing w:after="0" w:line="240" w:lineRule="auto"/>
        <w:jc w:val="center"/>
      </w:pPr>
    </w:p>
    <w:p w:rsidR="00557386" w:rsidRDefault="00557386" w:rsidP="00557386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CF7351" w:rsidRDefault="00CF7351" w:rsidP="00CF7351">
      <w:pPr>
        <w:spacing w:after="0" w:line="240" w:lineRule="auto"/>
        <w:jc w:val="both"/>
      </w:pPr>
    </w:p>
    <w:p w:rsidR="00EA1EAE" w:rsidRDefault="00EA1EAE" w:rsidP="00766DF7">
      <w:pPr>
        <w:spacing w:after="0" w:line="240" w:lineRule="auto"/>
        <w:jc w:val="both"/>
      </w:pPr>
    </w:p>
    <w:p w:rsidR="00EA1EAE" w:rsidRDefault="00EA1EAE" w:rsidP="00766DF7">
      <w:pPr>
        <w:pStyle w:val="a4"/>
        <w:numPr>
          <w:ilvl w:val="0"/>
          <w:numId w:val="9"/>
        </w:numPr>
        <w:spacing w:after="0" w:line="240" w:lineRule="auto"/>
        <w:jc w:val="both"/>
        <w:rPr>
          <w:b/>
        </w:rPr>
      </w:pPr>
      <w:r>
        <w:rPr>
          <w:b/>
        </w:rPr>
        <w:lastRenderedPageBreak/>
        <w:t xml:space="preserve">ФУНКЦИОНАЛЬНОЕ </w:t>
      </w:r>
      <w:r w:rsidR="00930E02">
        <w:rPr>
          <w:b/>
        </w:rPr>
        <w:t>МОДЕЛИРОВАНИЕ</w:t>
      </w:r>
    </w:p>
    <w:p w:rsidR="00930E02" w:rsidRDefault="00930E02" w:rsidP="00766DF7">
      <w:pPr>
        <w:spacing w:after="0" w:line="240" w:lineRule="auto"/>
        <w:jc w:val="both"/>
        <w:rPr>
          <w:b/>
        </w:rPr>
      </w:pPr>
    </w:p>
    <w:p w:rsidR="00930E02" w:rsidRDefault="00930E02" w:rsidP="00766DF7">
      <w:pPr>
        <w:spacing w:after="0" w:line="240" w:lineRule="auto"/>
        <w:ind w:left="708"/>
        <w:jc w:val="both"/>
      </w:pPr>
      <w:r>
        <w:t>Результат функционального моделирования блока АЛУ:</w:t>
      </w:r>
    </w:p>
    <w:p w:rsidR="00930E02" w:rsidRDefault="00930E02" w:rsidP="00766DF7">
      <w:pPr>
        <w:spacing w:after="0" w:line="240" w:lineRule="auto"/>
        <w:ind w:left="708"/>
        <w:jc w:val="both"/>
      </w:pPr>
    </w:p>
    <w:p w:rsidR="00930E02" w:rsidRDefault="00F11FD0" w:rsidP="00277691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21DFB55C" wp14:editId="1A0E8F26">
            <wp:extent cx="5760720" cy="1722755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72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E02" w:rsidRDefault="00930E02" w:rsidP="00277691">
      <w:pPr>
        <w:spacing w:after="0" w:line="240" w:lineRule="auto"/>
        <w:ind w:left="708"/>
        <w:jc w:val="center"/>
      </w:pPr>
      <w:r>
        <w:t>Рис</w:t>
      </w:r>
      <w:r w:rsidR="00277691">
        <w:t>унок</w:t>
      </w:r>
      <w:r>
        <w:t xml:space="preserve"> 3.1</w:t>
      </w:r>
    </w:p>
    <w:p w:rsidR="00930E02" w:rsidRDefault="00930E02" w:rsidP="00766DF7">
      <w:pPr>
        <w:spacing w:after="0" w:line="240" w:lineRule="auto"/>
        <w:ind w:left="708"/>
        <w:jc w:val="both"/>
      </w:pPr>
    </w:p>
    <w:p w:rsidR="00930E02" w:rsidRDefault="00930E02" w:rsidP="00766DF7">
      <w:pPr>
        <w:spacing w:after="0" w:line="240" w:lineRule="auto"/>
        <w:ind w:left="708"/>
        <w:jc w:val="both"/>
      </w:pPr>
      <w:r>
        <w:t>Результат функционального моделирования блока стек:</w:t>
      </w:r>
    </w:p>
    <w:p w:rsidR="00930E02" w:rsidRDefault="00930E02" w:rsidP="00766DF7">
      <w:pPr>
        <w:spacing w:after="0" w:line="240" w:lineRule="auto"/>
        <w:ind w:left="708"/>
        <w:jc w:val="both"/>
      </w:pPr>
    </w:p>
    <w:p w:rsidR="00930E02" w:rsidRDefault="00F11FD0" w:rsidP="00277691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0A7454B1" wp14:editId="12E26C4C">
            <wp:extent cx="5760720" cy="2059305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1FD0" w:rsidRDefault="00F11FD0" w:rsidP="00277691">
      <w:pPr>
        <w:spacing w:after="0" w:line="240" w:lineRule="auto"/>
        <w:ind w:left="708"/>
        <w:jc w:val="center"/>
      </w:pPr>
    </w:p>
    <w:p w:rsidR="00930E02" w:rsidRDefault="00277691" w:rsidP="00277691">
      <w:pPr>
        <w:spacing w:after="0" w:line="240" w:lineRule="auto"/>
        <w:ind w:left="708"/>
        <w:jc w:val="center"/>
      </w:pPr>
      <w:r>
        <w:t>Рисунок</w:t>
      </w:r>
      <w:r w:rsidR="00930E02">
        <w:t xml:space="preserve"> 3.2</w:t>
      </w:r>
    </w:p>
    <w:p w:rsidR="00F11FD0" w:rsidRDefault="00F11FD0" w:rsidP="00277691">
      <w:pPr>
        <w:spacing w:after="0" w:line="240" w:lineRule="auto"/>
        <w:ind w:left="708"/>
        <w:jc w:val="center"/>
      </w:pPr>
    </w:p>
    <w:p w:rsidR="00930E02" w:rsidRDefault="00F11FD0" w:rsidP="00277691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3259168A" wp14:editId="34A8606A">
            <wp:extent cx="5760720" cy="191262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1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E02" w:rsidRDefault="00930E02" w:rsidP="00277691">
      <w:pPr>
        <w:spacing w:after="0" w:line="240" w:lineRule="auto"/>
        <w:ind w:left="708"/>
        <w:jc w:val="center"/>
      </w:pPr>
    </w:p>
    <w:p w:rsidR="00930E02" w:rsidRDefault="00930E02" w:rsidP="00277691">
      <w:pPr>
        <w:spacing w:after="0" w:line="240" w:lineRule="auto"/>
        <w:ind w:left="708"/>
        <w:jc w:val="center"/>
      </w:pPr>
      <w:r>
        <w:t>Рис</w:t>
      </w:r>
      <w:r w:rsidR="00277691">
        <w:t>унок</w:t>
      </w:r>
      <w:r>
        <w:t xml:space="preserve"> 3.3</w:t>
      </w:r>
    </w:p>
    <w:p w:rsidR="00930E02" w:rsidRDefault="00930E02" w:rsidP="00766DF7">
      <w:pPr>
        <w:spacing w:after="0" w:line="240" w:lineRule="auto"/>
        <w:ind w:left="708"/>
        <w:jc w:val="both"/>
      </w:pPr>
    </w:p>
    <w:p w:rsidR="001013FF" w:rsidRDefault="001013FF" w:rsidP="00277691">
      <w:pPr>
        <w:spacing w:after="0" w:line="240" w:lineRule="auto"/>
        <w:jc w:val="both"/>
      </w:pPr>
    </w:p>
    <w:p w:rsidR="00277691" w:rsidRDefault="00277691" w:rsidP="00277691">
      <w:pPr>
        <w:spacing w:after="0" w:line="240" w:lineRule="auto"/>
        <w:ind w:left="708"/>
        <w:jc w:val="both"/>
      </w:pPr>
      <w:r>
        <w:lastRenderedPageBreak/>
        <w:t>Результат функционального моделирования блока РОН:</w:t>
      </w:r>
    </w:p>
    <w:p w:rsidR="00277691" w:rsidRDefault="00277691" w:rsidP="00277691">
      <w:pPr>
        <w:spacing w:after="0" w:line="240" w:lineRule="auto"/>
        <w:ind w:left="708"/>
        <w:jc w:val="both"/>
      </w:pPr>
    </w:p>
    <w:p w:rsidR="00277691" w:rsidRDefault="00277691" w:rsidP="00277691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5FE5EDFF" wp14:editId="5A3AD025">
            <wp:extent cx="5760720" cy="1322705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2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691" w:rsidRDefault="00277691" w:rsidP="00277691">
      <w:pPr>
        <w:spacing w:after="0" w:line="240" w:lineRule="auto"/>
        <w:ind w:left="708"/>
        <w:jc w:val="center"/>
      </w:pPr>
      <w:r>
        <w:t>Рисунок 3.4</w:t>
      </w:r>
    </w:p>
    <w:p w:rsidR="001013FF" w:rsidRDefault="001013FF" w:rsidP="00766DF7">
      <w:pPr>
        <w:spacing w:after="0" w:line="240" w:lineRule="auto"/>
        <w:ind w:left="708"/>
        <w:jc w:val="both"/>
      </w:pPr>
    </w:p>
    <w:p w:rsidR="001013FF" w:rsidRDefault="00F636E6" w:rsidP="00766DF7">
      <w:pPr>
        <w:spacing w:after="0" w:line="240" w:lineRule="auto"/>
        <w:ind w:left="708"/>
        <w:jc w:val="both"/>
      </w:pPr>
      <w:r>
        <w:t>Код реализуемой программы:</w:t>
      </w:r>
    </w:p>
    <w:p w:rsidR="00277691" w:rsidRDefault="00277691" w:rsidP="00766DF7">
      <w:pPr>
        <w:spacing w:after="0" w:line="240" w:lineRule="auto"/>
        <w:ind w:left="708"/>
        <w:jc w:val="both"/>
      </w:pPr>
    </w:p>
    <w:p w:rsidR="008F7CAB" w:rsidRDefault="00277691" w:rsidP="00557386">
      <w:pPr>
        <w:spacing w:after="0" w:line="240" w:lineRule="auto"/>
        <w:ind w:left="708"/>
        <w:jc w:val="right"/>
      </w:pPr>
      <w:r>
        <w:t>Таблица 3.1 – программа микро-ЭВМ</w:t>
      </w:r>
    </w:p>
    <w:tbl>
      <w:tblPr>
        <w:tblStyle w:val="a7"/>
        <w:tblW w:w="0" w:type="auto"/>
        <w:tblInd w:w="708" w:type="dxa"/>
        <w:tblLook w:val="04A0" w:firstRow="1" w:lastRow="0" w:firstColumn="1" w:lastColumn="0" w:noHBand="0" w:noVBand="1"/>
      </w:tblPr>
      <w:tblGrid>
        <w:gridCol w:w="2831"/>
        <w:gridCol w:w="567"/>
        <w:gridCol w:w="567"/>
        <w:gridCol w:w="567"/>
        <w:gridCol w:w="3822"/>
      </w:tblGrid>
      <w:tr w:rsidR="008F7CAB" w:rsidTr="00277691">
        <w:tc>
          <w:tcPr>
            <w:tcW w:w="2831" w:type="dxa"/>
          </w:tcPr>
          <w:p w:rsidR="008F7CAB" w:rsidRPr="002F0611" w:rsidRDefault="008F7CAB" w:rsidP="001013FF">
            <w:pPr>
              <w:pStyle w:val="a4"/>
              <w:jc w:val="both"/>
            </w:pPr>
          </w:p>
        </w:tc>
        <w:tc>
          <w:tcPr>
            <w:tcW w:w="1701" w:type="dxa"/>
            <w:gridSpan w:val="3"/>
          </w:tcPr>
          <w:p w:rsidR="008F7CAB" w:rsidRPr="008F7CAB" w:rsidRDefault="008F7CAB" w:rsidP="001013F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HEX</w:t>
            </w:r>
          </w:p>
        </w:tc>
        <w:tc>
          <w:tcPr>
            <w:tcW w:w="3822" w:type="dxa"/>
          </w:tcPr>
          <w:p w:rsidR="008F7CAB" w:rsidRPr="008F7CAB" w:rsidRDefault="008F7CAB" w:rsidP="001013FF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BIN</w:t>
            </w:r>
          </w:p>
        </w:tc>
      </w:tr>
      <w:tr w:rsidR="001013FF" w:rsidTr="001013FF">
        <w:tc>
          <w:tcPr>
            <w:tcW w:w="2831" w:type="dxa"/>
          </w:tcPr>
          <w:p w:rsidR="001013FF" w:rsidRPr="00452CB7" w:rsidRDefault="001013FF" w:rsidP="001013FF">
            <w:pPr>
              <w:pStyle w:val="a4"/>
              <w:jc w:val="both"/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t xml:space="preserve"> </w:t>
            </w:r>
            <w:r w:rsidRPr="00452CB7">
              <w:rPr>
                <w:lang w:val="en-US"/>
              </w:rPr>
              <w:t>r</w:t>
            </w:r>
            <w:r w:rsidRPr="00452CB7">
              <w:t>0, $3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1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0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3</w:t>
            </w:r>
          </w:p>
        </w:tc>
        <w:tc>
          <w:tcPr>
            <w:tcW w:w="3822" w:type="dxa"/>
          </w:tcPr>
          <w:p w:rsidR="001013FF" w:rsidRDefault="008F7CAB" w:rsidP="001013FF">
            <w:pPr>
              <w:jc w:val="both"/>
            </w:pPr>
            <w:r>
              <w:t>00000001 00000000 00000011</w:t>
            </w:r>
          </w:p>
        </w:tc>
      </w:tr>
      <w:tr w:rsidR="001013FF" w:rsidTr="001013FF">
        <w:tc>
          <w:tcPr>
            <w:tcW w:w="2831" w:type="dxa"/>
          </w:tcPr>
          <w:p w:rsidR="001013FF" w:rsidRPr="00452CB7" w:rsidRDefault="001013FF" w:rsidP="001013FF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5, r0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2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5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0</w:t>
            </w:r>
          </w:p>
        </w:tc>
        <w:tc>
          <w:tcPr>
            <w:tcW w:w="3822" w:type="dxa"/>
          </w:tcPr>
          <w:p w:rsidR="001013FF" w:rsidRDefault="008F7CAB" w:rsidP="001013FF">
            <w:pPr>
              <w:jc w:val="both"/>
            </w:pPr>
            <w:r>
              <w:t>00000010 00000101 00000000</w:t>
            </w:r>
          </w:p>
        </w:tc>
      </w:tr>
      <w:tr w:rsidR="001013FF" w:rsidTr="001013FF">
        <w:tc>
          <w:tcPr>
            <w:tcW w:w="2831" w:type="dxa"/>
          </w:tcPr>
          <w:p w:rsidR="001013FF" w:rsidRPr="00452CB7" w:rsidRDefault="001013FF" w:rsidP="001013FF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Push r0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3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0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0</w:t>
            </w:r>
          </w:p>
        </w:tc>
        <w:tc>
          <w:tcPr>
            <w:tcW w:w="3822" w:type="dxa"/>
          </w:tcPr>
          <w:p w:rsidR="001013FF" w:rsidRDefault="008F7CAB" w:rsidP="001013FF">
            <w:pPr>
              <w:jc w:val="both"/>
            </w:pPr>
            <w:r>
              <w:t>00000011 00000000 00000000</w:t>
            </w:r>
          </w:p>
        </w:tc>
      </w:tr>
      <w:tr w:rsidR="001013FF" w:rsidTr="001013FF">
        <w:tc>
          <w:tcPr>
            <w:tcW w:w="2831" w:type="dxa"/>
          </w:tcPr>
          <w:p w:rsidR="001013FF" w:rsidRPr="00452CB7" w:rsidRDefault="001013FF" w:rsidP="001013FF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Pop r1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4</w:t>
            </w:r>
          </w:p>
        </w:tc>
        <w:tc>
          <w:tcPr>
            <w:tcW w:w="567" w:type="dxa"/>
          </w:tcPr>
          <w:p w:rsidR="001013FF" w:rsidRDefault="008F7CAB" w:rsidP="001013FF">
            <w:pPr>
              <w:jc w:val="both"/>
            </w:pPr>
            <w:r>
              <w:t>0</w:t>
            </w:r>
            <w:r w:rsidR="001013FF">
              <w:t>1</w:t>
            </w:r>
          </w:p>
        </w:tc>
        <w:tc>
          <w:tcPr>
            <w:tcW w:w="567" w:type="dxa"/>
          </w:tcPr>
          <w:p w:rsidR="001013FF" w:rsidRDefault="001013FF" w:rsidP="001013FF">
            <w:pPr>
              <w:jc w:val="both"/>
            </w:pPr>
            <w:r>
              <w:t>0</w:t>
            </w:r>
            <w:r w:rsidR="008F7CAB">
              <w:t>0</w:t>
            </w:r>
          </w:p>
        </w:tc>
        <w:tc>
          <w:tcPr>
            <w:tcW w:w="3822" w:type="dxa"/>
          </w:tcPr>
          <w:p w:rsidR="001013FF" w:rsidRDefault="008F7CAB" w:rsidP="001013FF">
            <w:pPr>
              <w:jc w:val="both"/>
            </w:pPr>
            <w:r>
              <w:t>00000100 00000001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6, r1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2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6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1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0110 00000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Jmp</w:t>
            </w:r>
            <w:proofErr w:type="spellEnd"/>
            <w:r w:rsidRPr="00452CB7">
              <w:rPr>
                <w:lang w:val="en-US"/>
              </w:rPr>
              <w:t xml:space="preserve"> $4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5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4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101 000001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Js</w:t>
            </w:r>
            <w:proofErr w:type="spellEnd"/>
            <w:r w:rsidRPr="00452CB7">
              <w:rPr>
                <w:lang w:val="en-US"/>
              </w:rPr>
              <w:t xml:space="preserve"> $0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6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0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110 000000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r0, $0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1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0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</w:pPr>
            <w:r>
              <w:t>0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01 000000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 xml:space="preserve">Sla </w:t>
            </w:r>
            <w:r w:rsidR="004C0BC4">
              <w:rPr>
                <w:lang w:val="en-US"/>
              </w:rPr>
              <w:t>r1,</w:t>
            </w:r>
            <w:r w:rsidRPr="00452CB7">
              <w:rPr>
                <w:lang w:val="en-US"/>
              </w:rPr>
              <w:t xml:space="preserve">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B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11 00000001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7, r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0111 00000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Js</w:t>
            </w:r>
            <w:proofErr w:type="spellEnd"/>
            <w:r w:rsidRPr="00452CB7">
              <w:rPr>
                <w:lang w:val="en-US"/>
              </w:rPr>
              <w:t xml:space="preserve"> $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6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110 00000001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Incs</w:t>
            </w:r>
            <w:proofErr w:type="spellEnd"/>
            <w:r w:rsidRPr="00452CB7">
              <w:rPr>
                <w:lang w:val="en-US"/>
              </w:rPr>
              <w:t xml:space="preserve"> r0, r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8F7CAB" w:rsidRPr="008F7CAB" w:rsidRDefault="008F7CAB" w:rsidP="008F7CAB">
            <w:pPr>
              <w:jc w:val="both"/>
            </w:pPr>
            <w:r>
              <w:rPr>
                <w:lang w:val="en-US"/>
              </w:rPr>
              <w:t>0</w:t>
            </w:r>
            <w: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00 00000000 00000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8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8F7CAB" w:rsidRPr="008F7CAB" w:rsidRDefault="008F7CAB" w:rsidP="008F7CAB">
            <w:pPr>
              <w:jc w:val="both"/>
            </w:pPr>
            <w:r>
              <w:rPr>
                <w:lang w:val="en-US"/>
              </w:rPr>
              <w:t>0</w:t>
            </w:r>
            <w: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10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Nand</w:t>
            </w:r>
            <w:proofErr w:type="spellEnd"/>
            <w:r w:rsidRPr="00452CB7">
              <w:rPr>
                <w:lang w:val="en-US"/>
              </w:rPr>
              <w:t xml:space="preserve"> r0, r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10 00000000 00000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Nand</w:t>
            </w:r>
            <w:proofErr w:type="spellEnd"/>
            <w:r w:rsidRPr="00452CB7">
              <w:rPr>
                <w:lang w:val="en-US"/>
              </w:rPr>
              <w:t xml:space="preserve"> r0, 5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E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5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110 00000000 00001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9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1001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Sla r0, F3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F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3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111 00000000 1111001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Incs</w:t>
            </w:r>
            <w:proofErr w:type="spellEnd"/>
            <w:r w:rsidRPr="00452CB7">
              <w:rPr>
                <w:lang w:val="en-US"/>
              </w:rPr>
              <w:t xml:space="preserve"> r1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8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00 00000001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Nor r0, r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01 00000000 0000000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Nor r0, 4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D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4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101 00000000 000001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10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101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$11, 5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B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10001 00001011 0101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r0, FF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F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10000 00000000 11111111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r w:rsidRPr="00452CB7">
              <w:rPr>
                <w:lang w:val="en-US"/>
              </w:rPr>
              <w:t>Nor r0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9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001 000000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</w:t>
            </w:r>
            <w:r>
              <w:rPr>
                <w:lang w:val="en-US"/>
              </w:rPr>
              <w:t>12, r0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013FF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11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452CB7" w:rsidRDefault="008F7CAB" w:rsidP="008F7CAB">
            <w:pPr>
              <w:pStyle w:val="a4"/>
              <w:jc w:val="both"/>
              <w:rPr>
                <w:lang w:val="en-US"/>
              </w:rPr>
            </w:pPr>
            <w:proofErr w:type="spellStart"/>
            <w:r w:rsidRPr="00452CB7">
              <w:rPr>
                <w:lang w:val="en-US"/>
              </w:rPr>
              <w:t>Incs</w:t>
            </w:r>
            <w:proofErr w:type="spellEnd"/>
            <w:r w:rsidRPr="00452CB7">
              <w:rPr>
                <w:lang w:val="en-US"/>
              </w:rPr>
              <w:t xml:space="preserve"> r0, 0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1100 00000000 00000000</w:t>
            </w:r>
          </w:p>
        </w:tc>
      </w:tr>
      <w:tr w:rsidR="008F7CAB" w:rsidTr="001013FF">
        <w:tc>
          <w:tcPr>
            <w:tcW w:w="2831" w:type="dxa"/>
          </w:tcPr>
          <w:p w:rsidR="008F7CAB" w:rsidRDefault="008F7CAB" w:rsidP="008F7CAB">
            <w:r>
              <w:t xml:space="preserve">          </w:t>
            </w:r>
            <w:proofErr w:type="spellStart"/>
            <w:r w:rsidRPr="00452CB7">
              <w:rPr>
                <w:lang w:val="en-US"/>
              </w:rPr>
              <w:t>Mov</w:t>
            </w:r>
            <w:proofErr w:type="spellEnd"/>
            <w:r w:rsidRPr="00452CB7">
              <w:rPr>
                <w:lang w:val="en-US"/>
              </w:rPr>
              <w:t xml:space="preserve"> </w:t>
            </w:r>
            <w:r>
              <w:rPr>
                <w:lang w:val="en-US"/>
              </w:rPr>
              <w:t>12, r0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2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010 00001100 00000000</w:t>
            </w:r>
          </w:p>
        </w:tc>
      </w:tr>
      <w:tr w:rsidR="008F7CAB" w:rsidTr="001013FF">
        <w:tc>
          <w:tcPr>
            <w:tcW w:w="2831" w:type="dxa"/>
          </w:tcPr>
          <w:p w:rsidR="008F7CAB" w:rsidRPr="0018467A" w:rsidRDefault="008F7CAB" w:rsidP="008F7CAB">
            <w:pPr>
              <w:rPr>
                <w:lang w:val="en-US"/>
              </w:rPr>
            </w:pPr>
            <w:r>
              <w:rPr>
                <w:lang w:val="en-US"/>
              </w:rPr>
              <w:t xml:space="preserve">          </w:t>
            </w:r>
            <w:proofErr w:type="spellStart"/>
            <w:r>
              <w:rPr>
                <w:lang w:val="en-US"/>
              </w:rPr>
              <w:t>Hlt</w:t>
            </w:r>
            <w:proofErr w:type="spellEnd"/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7</w:t>
            </w:r>
          </w:p>
        </w:tc>
        <w:tc>
          <w:tcPr>
            <w:tcW w:w="567" w:type="dxa"/>
          </w:tcPr>
          <w:p w:rsidR="008F7CAB" w:rsidRDefault="008F7CAB" w:rsidP="008F7CAB">
            <w:pPr>
              <w:jc w:val="both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567" w:type="dxa"/>
          </w:tcPr>
          <w:p w:rsidR="008F7CAB" w:rsidRPr="0018467A" w:rsidRDefault="008F7CAB" w:rsidP="008F7CAB">
            <w:pPr>
              <w:jc w:val="both"/>
            </w:pPr>
            <w:r>
              <w:t>0</w:t>
            </w:r>
            <w:r>
              <w:rPr>
                <w:lang w:val="en-US"/>
              </w:rPr>
              <w:t>0</w:t>
            </w:r>
          </w:p>
        </w:tc>
        <w:tc>
          <w:tcPr>
            <w:tcW w:w="3822" w:type="dxa"/>
          </w:tcPr>
          <w:p w:rsidR="008F7CAB" w:rsidRDefault="008F7CAB" w:rsidP="008F7CAB">
            <w:pPr>
              <w:jc w:val="both"/>
            </w:pPr>
            <w:r>
              <w:t>00000111 00000000 00000000</w:t>
            </w:r>
          </w:p>
        </w:tc>
      </w:tr>
    </w:tbl>
    <w:p w:rsidR="00F636E6" w:rsidRDefault="00277691" w:rsidP="00766DF7">
      <w:pPr>
        <w:spacing w:after="0" w:line="240" w:lineRule="auto"/>
        <w:ind w:left="708"/>
        <w:jc w:val="both"/>
      </w:pPr>
      <w:r>
        <w:lastRenderedPageBreak/>
        <w:t>Общее моделирование:</w:t>
      </w:r>
    </w:p>
    <w:p w:rsidR="00277691" w:rsidRDefault="00277691" w:rsidP="00766DF7">
      <w:pPr>
        <w:spacing w:after="0" w:line="240" w:lineRule="auto"/>
        <w:ind w:left="708"/>
        <w:jc w:val="both"/>
      </w:pPr>
    </w:p>
    <w:p w:rsidR="00277691" w:rsidRDefault="00277691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482342D6" wp14:editId="108F293F">
            <wp:extent cx="5143500" cy="385479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57173" cy="3865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691" w:rsidRDefault="00277691" w:rsidP="00277691">
      <w:pPr>
        <w:spacing w:after="0" w:line="240" w:lineRule="auto"/>
        <w:ind w:left="708"/>
        <w:jc w:val="center"/>
      </w:pPr>
      <w:r>
        <w:t>Рисунок 3.5</w:t>
      </w:r>
    </w:p>
    <w:p w:rsidR="00277691" w:rsidRDefault="00277691" w:rsidP="00277691">
      <w:pPr>
        <w:spacing w:after="0" w:line="240" w:lineRule="auto"/>
        <w:ind w:left="708"/>
        <w:jc w:val="center"/>
      </w:pPr>
    </w:p>
    <w:p w:rsidR="00D3534A" w:rsidRDefault="00390CDE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4E6EB723" wp14:editId="04FCBD66">
            <wp:extent cx="5100725" cy="3867150"/>
            <wp:effectExtent l="0" t="0" r="508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03416" cy="386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6</w:t>
      </w: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76154B0" wp14:editId="3D6B74C2">
            <wp:extent cx="5019675" cy="3796848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30692" cy="3805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7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6AD09566" wp14:editId="5F005B58">
            <wp:extent cx="4953000" cy="3708744"/>
            <wp:effectExtent l="0" t="0" r="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64882" cy="3717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t xml:space="preserve"> </w:t>
      </w:r>
      <w:r>
        <w:t>Рисунок 3.8</w:t>
      </w: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E27B383" wp14:editId="08DD0739">
            <wp:extent cx="5105400" cy="3839180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107213" cy="3840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9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4A24605" wp14:editId="65952916">
            <wp:extent cx="5092700" cy="381952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92700" cy="381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10</w:t>
      </w: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89B26CC" wp14:editId="67161589">
            <wp:extent cx="5034095" cy="3762253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42613" cy="376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11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0B0D920D" wp14:editId="12920E5F">
            <wp:extent cx="4999280" cy="3752215"/>
            <wp:effectExtent l="0" t="0" r="0" b="63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09913" cy="3760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12</w:t>
      </w:r>
    </w:p>
    <w:p w:rsidR="00390CDE" w:rsidRDefault="00390CDE" w:rsidP="00390CDE">
      <w:pPr>
        <w:spacing w:after="0" w:line="240" w:lineRule="auto"/>
        <w:ind w:left="708"/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B4384BF" wp14:editId="51B077E4">
            <wp:extent cx="5255837" cy="3966210"/>
            <wp:effectExtent l="0" t="0" r="254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2305" cy="3971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90CDE">
        <w:rPr>
          <w:noProof/>
          <w:lang w:eastAsia="ru-RU"/>
        </w:rPr>
        <w:t xml:space="preserve"> </w:t>
      </w: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13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Pr="00390CDE" w:rsidRDefault="00390CDE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10EB8A63" wp14:editId="75B76003">
            <wp:extent cx="5269248" cy="3982720"/>
            <wp:effectExtent l="0" t="0" r="762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3262" cy="3985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34A" w:rsidRPr="00D3534A" w:rsidRDefault="00D3534A" w:rsidP="00D3534A">
      <w:pPr>
        <w:pStyle w:val="a4"/>
        <w:spacing w:after="0" w:line="240" w:lineRule="auto"/>
        <w:ind w:left="1068"/>
        <w:jc w:val="both"/>
        <w:rPr>
          <w:lang w:val="en-US"/>
        </w:rPr>
      </w:pPr>
    </w:p>
    <w:p w:rsidR="006225D5" w:rsidRDefault="00390CDE" w:rsidP="00390CDE">
      <w:pPr>
        <w:spacing w:after="0" w:line="240" w:lineRule="auto"/>
        <w:ind w:left="708"/>
        <w:jc w:val="center"/>
      </w:pPr>
      <w:r>
        <w:t>Рисунок 3.14</w:t>
      </w:r>
    </w:p>
    <w:p w:rsidR="00390CDE" w:rsidRDefault="00390CDE" w:rsidP="00390CDE">
      <w:pPr>
        <w:spacing w:after="0" w:line="240" w:lineRule="auto"/>
        <w:ind w:left="708"/>
        <w:jc w:val="both"/>
      </w:pPr>
      <w:r>
        <w:lastRenderedPageBreak/>
        <w:t xml:space="preserve">Дамп памяти </w:t>
      </w:r>
      <w:r w:rsidRPr="002F0611">
        <w:t>ПЗУ:</w:t>
      </w:r>
    </w:p>
    <w:p w:rsidR="00390CDE" w:rsidRPr="002634EF" w:rsidRDefault="00390CDE" w:rsidP="00390CDE">
      <w:pPr>
        <w:spacing w:after="0" w:line="240" w:lineRule="auto"/>
        <w:ind w:left="708"/>
        <w:jc w:val="both"/>
      </w:pPr>
    </w:p>
    <w:p w:rsidR="00390CDE" w:rsidRDefault="000A5D7B" w:rsidP="00390CDE">
      <w:pPr>
        <w:spacing w:after="0" w:line="240" w:lineRule="auto"/>
        <w:ind w:left="2832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2F820C4" wp14:editId="574A1B41">
            <wp:extent cx="2812204" cy="5562600"/>
            <wp:effectExtent l="0" t="0" r="762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20250" cy="5578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0A5D7B" w:rsidRDefault="000A5D7B" w:rsidP="00390CDE">
      <w:pPr>
        <w:spacing w:after="0" w:line="240" w:lineRule="auto"/>
        <w:ind w:left="2832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  <w:r>
        <w:tab/>
      </w:r>
      <w:r>
        <w:tab/>
      </w:r>
      <w:r>
        <w:tab/>
      </w:r>
      <w:r>
        <w:tab/>
      </w:r>
      <w:r>
        <w:tab/>
        <w:t>Рисунок 3.15</w:t>
      </w: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0A5D7B" w:rsidRDefault="000A5D7B" w:rsidP="00390CDE">
      <w:pPr>
        <w:spacing w:after="0" w:line="240" w:lineRule="auto"/>
        <w:ind w:left="708"/>
        <w:jc w:val="both"/>
      </w:pPr>
    </w:p>
    <w:p w:rsidR="00390CDE" w:rsidRDefault="00390CDE" w:rsidP="00390CDE">
      <w:pPr>
        <w:spacing w:after="0" w:line="240" w:lineRule="auto"/>
        <w:ind w:left="708"/>
        <w:jc w:val="both"/>
      </w:pPr>
      <w:r>
        <w:lastRenderedPageBreak/>
        <w:t xml:space="preserve">Дамп памяти </w:t>
      </w:r>
      <w:r w:rsidR="000A5D7B">
        <w:t xml:space="preserve">ОЗУ </w:t>
      </w:r>
      <w:r>
        <w:t>до моделирования:</w:t>
      </w: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0A5D7B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730A5228" wp14:editId="58F3362D">
            <wp:extent cx="2828925" cy="5574951"/>
            <wp:effectExtent l="0" t="0" r="0" b="698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31400" cy="5579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D7B" w:rsidRDefault="000A5D7B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  <w:r>
        <w:tab/>
        <w:t>Рисунок 3.16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both"/>
      </w:pPr>
      <w:r>
        <w:t xml:space="preserve">Дамп памяти </w:t>
      </w:r>
      <w:r w:rsidR="000A5D7B">
        <w:t>ОЗУ</w:t>
      </w:r>
      <w:r>
        <w:t xml:space="preserve"> после моделирования:</w:t>
      </w:r>
    </w:p>
    <w:p w:rsidR="00390CDE" w:rsidRPr="00766DF7" w:rsidRDefault="00390CDE" w:rsidP="00390CDE">
      <w:pPr>
        <w:spacing w:after="0" w:line="240" w:lineRule="auto"/>
        <w:jc w:val="both"/>
      </w:pPr>
    </w:p>
    <w:p w:rsidR="00390CDE" w:rsidRDefault="000A5D7B" w:rsidP="00390CDE">
      <w:pPr>
        <w:spacing w:after="0" w:line="240" w:lineRule="auto"/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329D8653" wp14:editId="35AE599D">
            <wp:extent cx="2937319" cy="5715000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944311" cy="5728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5D7B" w:rsidRPr="000A5D7B" w:rsidRDefault="000A5D7B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  <w:r>
        <w:t>Рисунок 3.17</w:t>
      </w: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0A5D7B" w:rsidRDefault="000A5D7B" w:rsidP="00390CDE">
      <w:pPr>
        <w:spacing w:after="0" w:line="240" w:lineRule="auto"/>
        <w:ind w:left="708"/>
        <w:jc w:val="center"/>
      </w:pPr>
    </w:p>
    <w:p w:rsidR="00390CDE" w:rsidRDefault="00390CDE" w:rsidP="00390CDE">
      <w:pPr>
        <w:spacing w:after="0" w:line="240" w:lineRule="auto"/>
        <w:ind w:left="708"/>
        <w:jc w:val="center"/>
        <w:rPr>
          <w:b/>
        </w:rPr>
      </w:pPr>
      <w:r>
        <w:rPr>
          <w:b/>
        </w:rPr>
        <w:lastRenderedPageBreak/>
        <w:t>ЗАКЛЮЧЕНИЕ</w:t>
      </w:r>
    </w:p>
    <w:p w:rsidR="00390CDE" w:rsidRDefault="00390CDE" w:rsidP="00390CDE">
      <w:pPr>
        <w:spacing w:after="0" w:line="240" w:lineRule="auto"/>
        <w:ind w:left="708"/>
        <w:jc w:val="both"/>
      </w:pPr>
    </w:p>
    <w:p w:rsidR="00390CDE" w:rsidRDefault="00390CDE" w:rsidP="000A5D7B">
      <w:pPr>
        <w:spacing w:after="0" w:line="240" w:lineRule="auto"/>
        <w:ind w:left="708"/>
        <w:jc w:val="both"/>
      </w:pPr>
      <w:r>
        <w:t>В ходе выполнения задания была спроектирована микро-ЭВМ на</w:t>
      </w:r>
    </w:p>
    <w:p w:rsidR="000A5D7B" w:rsidRDefault="00390CDE" w:rsidP="000A5D7B">
      <w:pPr>
        <w:spacing w:after="0" w:line="240" w:lineRule="auto"/>
        <w:jc w:val="both"/>
      </w:pPr>
      <w:r>
        <w:t xml:space="preserve">ПЛИС, которая выполняет </w:t>
      </w:r>
      <w:r w:rsidR="000A5D7B">
        <w:t>все заявленные команды</w:t>
      </w:r>
      <w:r>
        <w:t xml:space="preserve">. Микро-ЭВМ легко управляется путем добавления кода описанных команд в память </w:t>
      </w:r>
      <w:r w:rsidR="000A5D7B">
        <w:t>ПЗУ</w:t>
      </w:r>
      <w:r>
        <w:t xml:space="preserve">. </w:t>
      </w:r>
      <w:r w:rsidR="000A5D7B">
        <w:t>Спроектированная система может быть расширена путем добавления</w:t>
      </w:r>
    </w:p>
    <w:p w:rsidR="00390CDE" w:rsidRPr="006225D5" w:rsidRDefault="000A5D7B" w:rsidP="000A5D7B">
      <w:pPr>
        <w:spacing w:after="0" w:line="240" w:lineRule="auto"/>
        <w:jc w:val="both"/>
      </w:pPr>
      <w:proofErr w:type="gramStart"/>
      <w:r>
        <w:t>конвейера</w:t>
      </w:r>
      <w:proofErr w:type="gramEnd"/>
      <w:r>
        <w:t xml:space="preserve"> и предсказателя переходов, контроллера прямого доступа к памяти (КПДП), КЭШ и арбитража. </w:t>
      </w:r>
    </w:p>
    <w:p w:rsidR="00390CDE" w:rsidRPr="006225D5" w:rsidRDefault="00390CDE" w:rsidP="00390CDE">
      <w:pPr>
        <w:spacing w:after="0" w:line="240" w:lineRule="auto"/>
        <w:ind w:left="708"/>
        <w:jc w:val="center"/>
      </w:pPr>
    </w:p>
    <w:sectPr w:rsidR="00390CDE" w:rsidRPr="006225D5">
      <w:footerReference w:type="default" r:id="rId45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0AEA" w:rsidRDefault="00E30AEA" w:rsidP="00827EF5">
      <w:pPr>
        <w:spacing w:after="0" w:line="240" w:lineRule="auto"/>
      </w:pPr>
      <w:r>
        <w:separator/>
      </w:r>
    </w:p>
  </w:endnote>
  <w:endnote w:type="continuationSeparator" w:id="0">
    <w:p w:rsidR="00E30AEA" w:rsidRDefault="00E30AEA" w:rsidP="00827E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84744039"/>
      <w:docPartObj>
        <w:docPartGallery w:val="Page Numbers (Bottom of Page)"/>
        <w:docPartUnique/>
      </w:docPartObj>
    </w:sdtPr>
    <w:sdtEndPr/>
    <w:sdtContent>
      <w:p w:rsidR="00277691" w:rsidRDefault="00277691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F0611">
          <w:rPr>
            <w:noProof/>
          </w:rPr>
          <w:t>22</w:t>
        </w:r>
        <w:r>
          <w:fldChar w:fldCharType="end"/>
        </w:r>
      </w:p>
    </w:sdtContent>
  </w:sdt>
  <w:p w:rsidR="00277691" w:rsidRDefault="00277691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0AEA" w:rsidRDefault="00E30AEA" w:rsidP="00827EF5">
      <w:pPr>
        <w:spacing w:after="0" w:line="240" w:lineRule="auto"/>
      </w:pPr>
      <w:r>
        <w:separator/>
      </w:r>
    </w:p>
  </w:footnote>
  <w:footnote w:type="continuationSeparator" w:id="0">
    <w:p w:rsidR="00E30AEA" w:rsidRDefault="00E30AEA" w:rsidP="00827EF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33EAB"/>
    <w:multiLevelType w:val="hybridMultilevel"/>
    <w:tmpl w:val="C8202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A95A0A"/>
    <w:multiLevelType w:val="hybridMultilevel"/>
    <w:tmpl w:val="AA5870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02A72"/>
    <w:multiLevelType w:val="hybridMultilevel"/>
    <w:tmpl w:val="1AE087DE"/>
    <w:lvl w:ilvl="0" w:tplc="CCFA4C3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5870D7C"/>
    <w:multiLevelType w:val="hybridMultilevel"/>
    <w:tmpl w:val="1FBCC688"/>
    <w:lvl w:ilvl="0" w:tplc="5FC4750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833C70"/>
    <w:multiLevelType w:val="multilevel"/>
    <w:tmpl w:val="C83C63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281D1D98"/>
    <w:multiLevelType w:val="hybridMultilevel"/>
    <w:tmpl w:val="9EA48F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0E63432"/>
    <w:multiLevelType w:val="hybridMultilevel"/>
    <w:tmpl w:val="A030BD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EF1E2F"/>
    <w:multiLevelType w:val="hybridMultilevel"/>
    <w:tmpl w:val="53FC44A2"/>
    <w:lvl w:ilvl="0" w:tplc="F73A0B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52B43D3"/>
    <w:multiLevelType w:val="hybridMultilevel"/>
    <w:tmpl w:val="8D322818"/>
    <w:lvl w:ilvl="0" w:tplc="F73A0B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ECC7235"/>
    <w:multiLevelType w:val="hybridMultilevel"/>
    <w:tmpl w:val="371814BC"/>
    <w:lvl w:ilvl="0" w:tplc="F73A0B22">
      <w:start w:val="1"/>
      <w:numFmt w:val="decimal"/>
      <w:lvlText w:val="%1.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>
    <w:nsid w:val="663B3063"/>
    <w:multiLevelType w:val="hybridMultilevel"/>
    <w:tmpl w:val="324026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AF915D0"/>
    <w:multiLevelType w:val="hybridMultilevel"/>
    <w:tmpl w:val="9A866B8E"/>
    <w:lvl w:ilvl="0" w:tplc="BBFC29B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0C4508C"/>
    <w:multiLevelType w:val="multilevel"/>
    <w:tmpl w:val="54A247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3">
    <w:nsid w:val="7CD603C7"/>
    <w:multiLevelType w:val="hybridMultilevel"/>
    <w:tmpl w:val="60C030B0"/>
    <w:lvl w:ilvl="0" w:tplc="352430B0">
      <w:start w:val="1"/>
      <w:numFmt w:val="decimal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num w:numId="1">
    <w:abstractNumId w:val="0"/>
  </w:num>
  <w:num w:numId="2">
    <w:abstractNumId w:val="13"/>
  </w:num>
  <w:num w:numId="3">
    <w:abstractNumId w:val="5"/>
  </w:num>
  <w:num w:numId="4">
    <w:abstractNumId w:val="10"/>
  </w:num>
  <w:num w:numId="5">
    <w:abstractNumId w:val="1"/>
  </w:num>
  <w:num w:numId="6">
    <w:abstractNumId w:val="3"/>
  </w:num>
  <w:num w:numId="7">
    <w:abstractNumId w:val="11"/>
  </w:num>
  <w:num w:numId="8">
    <w:abstractNumId w:val="4"/>
  </w:num>
  <w:num w:numId="9">
    <w:abstractNumId w:val="12"/>
  </w:num>
  <w:num w:numId="10">
    <w:abstractNumId w:val="6"/>
  </w:num>
  <w:num w:numId="11">
    <w:abstractNumId w:val="7"/>
  </w:num>
  <w:num w:numId="12">
    <w:abstractNumId w:val="8"/>
  </w:num>
  <w:num w:numId="13">
    <w:abstractNumId w:val="9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0F64"/>
    <w:rsid w:val="000A1A6F"/>
    <w:rsid w:val="000A5D7B"/>
    <w:rsid w:val="001013FF"/>
    <w:rsid w:val="0018467A"/>
    <w:rsid w:val="001A7A68"/>
    <w:rsid w:val="001E0F64"/>
    <w:rsid w:val="001E61AD"/>
    <w:rsid w:val="002117E2"/>
    <w:rsid w:val="002634EF"/>
    <w:rsid w:val="00277691"/>
    <w:rsid w:val="0028201D"/>
    <w:rsid w:val="002B56A2"/>
    <w:rsid w:val="002F0611"/>
    <w:rsid w:val="003321DE"/>
    <w:rsid w:val="00390CDE"/>
    <w:rsid w:val="003A189D"/>
    <w:rsid w:val="003C31D2"/>
    <w:rsid w:val="003E7EAA"/>
    <w:rsid w:val="00400E5A"/>
    <w:rsid w:val="00410FFB"/>
    <w:rsid w:val="004577F0"/>
    <w:rsid w:val="00477FEF"/>
    <w:rsid w:val="0049744A"/>
    <w:rsid w:val="004C0BC4"/>
    <w:rsid w:val="0051637B"/>
    <w:rsid w:val="00557386"/>
    <w:rsid w:val="006225D5"/>
    <w:rsid w:val="00641009"/>
    <w:rsid w:val="006918E6"/>
    <w:rsid w:val="006F7F85"/>
    <w:rsid w:val="0073426E"/>
    <w:rsid w:val="00766DF7"/>
    <w:rsid w:val="007C5EC0"/>
    <w:rsid w:val="00827EF5"/>
    <w:rsid w:val="008A0D49"/>
    <w:rsid w:val="008F7CAB"/>
    <w:rsid w:val="00930E02"/>
    <w:rsid w:val="00952CAD"/>
    <w:rsid w:val="00B430CD"/>
    <w:rsid w:val="00B51DF9"/>
    <w:rsid w:val="00BD3894"/>
    <w:rsid w:val="00C45172"/>
    <w:rsid w:val="00CF7351"/>
    <w:rsid w:val="00D06654"/>
    <w:rsid w:val="00D21B8A"/>
    <w:rsid w:val="00D3534A"/>
    <w:rsid w:val="00D36B42"/>
    <w:rsid w:val="00DC4682"/>
    <w:rsid w:val="00DE0D65"/>
    <w:rsid w:val="00DF5C1F"/>
    <w:rsid w:val="00E30AEA"/>
    <w:rsid w:val="00E46393"/>
    <w:rsid w:val="00E63134"/>
    <w:rsid w:val="00E91BFC"/>
    <w:rsid w:val="00EA1EAE"/>
    <w:rsid w:val="00EA3436"/>
    <w:rsid w:val="00F11FD0"/>
    <w:rsid w:val="00F40F8D"/>
    <w:rsid w:val="00F435E7"/>
    <w:rsid w:val="00F636E6"/>
    <w:rsid w:val="00F926E7"/>
    <w:rsid w:val="00FC0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C8B86DF-1FB1-4917-B258-145B5BD33F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0F64"/>
    <w:rPr>
      <w:rFonts w:ascii="Times New Roman" w:hAnsi="Times New Roman" w:cs="Times New Roman"/>
      <w:sz w:val="28"/>
      <w:szCs w:val="28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1E0F64"/>
  </w:style>
  <w:style w:type="paragraph" w:styleId="a3">
    <w:name w:val="No Spacing"/>
    <w:uiPriority w:val="1"/>
    <w:qFormat/>
    <w:rsid w:val="001E0F64"/>
    <w:pPr>
      <w:spacing w:after="0" w:line="240" w:lineRule="auto"/>
    </w:pPr>
    <w:rPr>
      <w:rFonts w:ascii="Times New Roman" w:hAnsi="Times New Roman" w:cs="Times New Roman"/>
      <w:sz w:val="28"/>
      <w:szCs w:val="28"/>
      <w:lang w:val="ru-RU"/>
    </w:rPr>
  </w:style>
  <w:style w:type="paragraph" w:styleId="a4">
    <w:name w:val="List Paragraph"/>
    <w:basedOn w:val="a"/>
    <w:uiPriority w:val="34"/>
    <w:qFormat/>
    <w:rsid w:val="00477FEF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8A0D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A0D49"/>
    <w:rPr>
      <w:rFonts w:ascii="Tahoma" w:hAnsi="Tahoma" w:cs="Tahoma"/>
      <w:sz w:val="16"/>
      <w:szCs w:val="16"/>
      <w:lang w:val="ru-RU"/>
    </w:rPr>
  </w:style>
  <w:style w:type="table" w:styleId="a7">
    <w:name w:val="Table Grid"/>
    <w:basedOn w:val="a1"/>
    <w:uiPriority w:val="39"/>
    <w:rsid w:val="003321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8">
    <w:name w:val="Light Shading"/>
    <w:basedOn w:val="a1"/>
    <w:uiPriority w:val="60"/>
    <w:rsid w:val="003321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9">
    <w:name w:val="header"/>
    <w:basedOn w:val="a"/>
    <w:link w:val="aa"/>
    <w:uiPriority w:val="99"/>
    <w:unhideWhenUsed/>
    <w:rsid w:val="00827E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827EF5"/>
    <w:rPr>
      <w:rFonts w:ascii="Times New Roman" w:hAnsi="Times New Roman" w:cs="Times New Roman"/>
      <w:sz w:val="28"/>
      <w:szCs w:val="28"/>
      <w:lang w:val="ru-RU"/>
    </w:rPr>
  </w:style>
  <w:style w:type="paragraph" w:styleId="ab">
    <w:name w:val="footer"/>
    <w:basedOn w:val="a"/>
    <w:link w:val="ac"/>
    <w:uiPriority w:val="99"/>
    <w:unhideWhenUsed/>
    <w:rsid w:val="00827E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827EF5"/>
    <w:rPr>
      <w:rFonts w:ascii="Times New Roman" w:hAnsi="Times New Roman" w:cs="Times New Roman"/>
      <w:sz w:val="28"/>
      <w:szCs w:val="28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29</Pages>
  <Words>1546</Words>
  <Characters>8818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reenwalrus</dc:creator>
  <cp:lastModifiedBy>влад нарейко</cp:lastModifiedBy>
  <cp:revision>4</cp:revision>
  <cp:lastPrinted>2018-05-16T05:21:00Z</cp:lastPrinted>
  <dcterms:created xsi:type="dcterms:W3CDTF">2018-05-16T20:57:00Z</dcterms:created>
  <dcterms:modified xsi:type="dcterms:W3CDTF">2018-05-17T06:53:00Z</dcterms:modified>
</cp:coreProperties>
</file>